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A945E8" w:rsidRDefault="00A945E8"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A945E8" w:rsidRPr="0059700C" w:rsidRDefault="00A945E8" w:rsidP="0059700C">
                            <w:pPr>
                              <w:jc w:val="center"/>
                              <w:rPr>
                                <w:rFonts w:ascii="Times New Roman" w:hAnsi="Times New Roman" w:cs="Times New Roman"/>
                                <w:color w:val="000000" w:themeColor="text1"/>
                                <w:sz w:val="24"/>
                                <w:szCs w:val="24"/>
                              </w:rPr>
                            </w:pPr>
                          </w:p>
                          <w:p w14:paraId="462FB8F7"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A945E8" w:rsidRPr="0059700C" w:rsidRDefault="00A945E8"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A945E8" w:rsidRDefault="00A945E8"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A945E8" w:rsidRPr="0059700C" w:rsidRDefault="00A945E8" w:rsidP="0059700C">
                      <w:pPr>
                        <w:jc w:val="center"/>
                        <w:rPr>
                          <w:rFonts w:ascii="Times New Roman" w:hAnsi="Times New Roman" w:cs="Times New Roman"/>
                          <w:color w:val="000000" w:themeColor="text1"/>
                          <w:sz w:val="24"/>
                          <w:szCs w:val="24"/>
                        </w:rPr>
                      </w:pPr>
                    </w:p>
                    <w:p w14:paraId="462FB8F7"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A945E8" w:rsidRPr="0059700C" w:rsidRDefault="00A945E8"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A945E8" w:rsidRPr="0059700C" w:rsidRDefault="00A945E8"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w:t>
      </w:r>
      <w:r w:rsidR="00CF5AF1">
        <w:rPr>
          <w:rFonts w:ascii="Times New Roman" w:hAnsi="Times New Roman" w:cs="Times New Roman"/>
          <w:sz w:val="24"/>
          <w:szCs w:val="24"/>
        </w:rPr>
        <w:t>s</w:t>
      </w:r>
      <w:r>
        <w:rPr>
          <w:rFonts w:ascii="Times New Roman" w:hAnsi="Times New Roman" w:cs="Times New Roman"/>
          <w:sz w:val="24"/>
          <w:szCs w:val="24"/>
        </w:rPr>
        <w:t xml:space="preserv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39F5F9D8" w:rsidR="00E81B72" w:rsidRPr="00292A1F" w:rsidRDefault="00E81B72" w:rsidP="001C1B85">
            <w:pPr>
              <w:jc w:val="both"/>
              <w:rPr>
                <w:rFonts w:ascii="Times New Roman" w:hAnsi="Times New Roman" w:cs="Times New Roman"/>
                <w:sz w:val="24"/>
                <w:szCs w:val="24"/>
                <w:lang w:val="en-US"/>
              </w:rPr>
            </w:pPr>
          </w:p>
        </w:tc>
        <w:tc>
          <w:tcPr>
            <w:tcW w:w="7295" w:type="dxa"/>
          </w:tcPr>
          <w:p w14:paraId="3447AA91" w14:textId="0FDA04C7" w:rsidR="00E81B72" w:rsidRPr="00292A1F" w:rsidRDefault="00E81B72" w:rsidP="001C1B85">
            <w:pPr>
              <w:jc w:val="both"/>
              <w:rPr>
                <w:lang w:val="en-US"/>
              </w:rPr>
            </w:pP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178719DD"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00A005F2" w:rsidR="00FB66E7" w:rsidRPr="00292A1F" w:rsidRDefault="00F51F81"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5" w:type="dxa"/>
          </w:tcPr>
          <w:p w14:paraId="62BBD300" w14:textId="1610BDFA" w:rsidR="00FB66E7" w:rsidRDefault="00F51F81"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A945E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A945E8">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A945E8"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A945E8"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A945E8"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A945E8"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A945E8"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A945E8"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A945E8"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A945E8"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A945E8"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A945E8"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A945E8"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A945E8"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A945E8"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A945E8"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A945E8"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A945E8"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A945E8"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A945E8"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A945E8"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A945E8"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A945E8"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A945E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A945E8"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B028FE">
        <w:rPr>
          <w:b w:val="0"/>
          <w:bCs/>
          <w:color w:val="FF0000"/>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3A073845" w:rsidR="00254A63" w:rsidRDefault="00FE1312" w:rsidP="004E2B9A">
      <w:pPr>
        <w:pStyle w:val="MonografiaUtangaSubTitul2"/>
        <w:numPr>
          <w:ilvl w:val="0"/>
          <w:numId w:val="23"/>
        </w:numPr>
        <w:jc w:val="both"/>
        <w:rPr>
          <w:b w:val="0"/>
          <w:bCs/>
          <w:sz w:val="24"/>
        </w:rPr>
      </w:pPr>
      <w:r>
        <w:rPr>
          <w:b w:val="0"/>
          <w:bCs/>
          <w:sz w:val="24"/>
        </w:rPr>
        <w:t>Utilizar a ferramenta Visual Studio para codificação e execução dos testes</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49713C2A"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sdt>
        <w:sdtPr>
          <w:rPr>
            <w:b w:val="0"/>
            <w:bCs/>
            <w:color w:val="000000" w:themeColor="text1"/>
            <w:sz w:val="24"/>
          </w:rPr>
          <w:id w:val="1118727579"/>
          <w:citation/>
        </w:sdtPr>
        <w:sdtContent>
          <w:r w:rsidR="00A945E8" w:rsidRPr="007069CB">
            <w:rPr>
              <w:b w:val="0"/>
              <w:bCs/>
              <w:color w:val="000000" w:themeColor="text1"/>
              <w:sz w:val="24"/>
            </w:rPr>
            <w:fldChar w:fldCharType="begin"/>
          </w:r>
          <w:r w:rsidR="00A945E8" w:rsidRPr="007069CB">
            <w:rPr>
              <w:b w:val="0"/>
              <w:bCs/>
              <w:color w:val="000000" w:themeColor="text1"/>
              <w:sz w:val="24"/>
            </w:rPr>
            <w:instrText xml:space="preserve"> CITATION MAT07 \l 2070 </w:instrText>
          </w:r>
          <w:r w:rsidR="00A945E8" w:rsidRPr="007069CB">
            <w:rPr>
              <w:b w:val="0"/>
              <w:bCs/>
              <w:color w:val="000000" w:themeColor="text1"/>
              <w:sz w:val="24"/>
            </w:rPr>
            <w:fldChar w:fldCharType="separate"/>
          </w:r>
          <w:r w:rsidR="00A945E8" w:rsidRPr="007069CB">
            <w:rPr>
              <w:b w:val="0"/>
              <w:bCs/>
              <w:noProof/>
              <w:color w:val="000000" w:themeColor="text1"/>
              <w:sz w:val="24"/>
            </w:rPr>
            <w:t xml:space="preserve"> (MAT, 2007)</w:t>
          </w:r>
          <w:r w:rsidR="00A945E8" w:rsidRPr="007069CB">
            <w:rPr>
              <w:b w:val="0"/>
              <w:bCs/>
              <w:color w:val="000000" w:themeColor="text1"/>
              <w:sz w:val="24"/>
            </w:rPr>
            <w:fldChar w:fldCharType="end"/>
          </w:r>
        </w:sdtContent>
      </w:sdt>
      <w:r w:rsidRPr="007069CB">
        <w:rPr>
          <w:b w:val="0"/>
          <w:bCs/>
          <w:color w:val="000000" w:themeColor="text1"/>
          <w:sz w:val="24"/>
        </w:rPr>
        <w:t>.</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12BC4E54"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w:t>
      </w:r>
      <w:r w:rsidR="00CD1F8E">
        <w:rPr>
          <w:b w:val="0"/>
          <w:bCs/>
          <w:color w:val="000000" w:themeColor="text1"/>
          <w:sz w:val="24"/>
        </w:rPr>
        <w:t>A</w:t>
      </w:r>
      <w:r w:rsidRPr="00664C8F">
        <w:rPr>
          <w:b w:val="0"/>
          <w:bCs/>
          <w:color w:val="000000" w:themeColor="text1"/>
          <w:sz w:val="24"/>
        </w:rPr>
        <w:t xml:space="preserve">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014E9BDF"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4E7F51" w:rsidRPr="00DB4692">
        <w:rPr>
          <w:b w:val="0"/>
          <w:bCs/>
          <w:color w:val="FF0000"/>
          <w:sz w:val="24"/>
        </w:rPr>
        <w:t>ilustra</w:t>
      </w:r>
      <w:r w:rsidR="00865272" w:rsidRPr="00DB4692">
        <w:rPr>
          <w:b w:val="0"/>
          <w:bCs/>
          <w:color w:val="FF0000"/>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3CE14844">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fldSimple w:instr=" SEQ Figura \* ARABIC ">
        <w:r w:rsidR="0035489E">
          <w:rPr>
            <w:noProof/>
          </w:rPr>
          <w:t>1</w:t>
        </w:r>
      </w:fldSimple>
      <w:r w:rsidRPr="00EB513F">
        <w:t>:Modelo de cartão de Munícipe (CIM</w:t>
      </w:r>
      <w:r w:rsidR="00EB513F">
        <w:t>)</w:t>
      </w:r>
      <w:bookmarkEnd w:id="1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fldSimple w:instr=" SEQ Figura \* ARABIC ">
        <w:r w:rsidR="0035489E">
          <w:rPr>
            <w:noProof/>
          </w:rPr>
          <w:t>2</w:t>
        </w:r>
      </w:fldSimple>
      <w:r>
        <w:t>:Metodologia de Pesquisa Adotada.</w:t>
      </w:r>
      <w:bookmarkEnd w:id="1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fldSimple w:instr=" SEQ Tabela \* ARABIC ">
        <w:r w:rsidR="0084291F">
          <w:rPr>
            <w:noProof/>
          </w:rPr>
          <w:t>1</w:t>
        </w:r>
      </w:fldSimple>
      <w:r w:rsidRPr="00EC5C82">
        <w:t>.3.2:</w:t>
      </w:r>
      <w:r>
        <w:t xml:space="preserve"> </w:t>
      </w:r>
      <w:bookmarkEnd w:id="18"/>
      <w:r>
        <w:t>Requisitos Funcionais</w:t>
      </w:r>
      <w:bookmarkEnd w:id="19"/>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Default="00F77135" w:rsidP="001C1B85">
            <w:pPr>
              <w:pStyle w:val="MonografiaUtangaSubTitul2"/>
              <w:spacing w:before="0" w:after="0"/>
              <w:jc w:val="both"/>
              <w:rPr>
                <w:b w:val="0"/>
                <w:bCs/>
                <w:sz w:val="24"/>
              </w:rPr>
            </w:pPr>
            <w:r>
              <w:rPr>
                <w:b w:val="0"/>
                <w:bCs/>
                <w:sz w:val="24"/>
              </w:rPr>
              <w:t xml:space="preserve">O sistema possui um mecanismo de autenticação por login e </w:t>
            </w:r>
            <w:r w:rsidR="00592B23">
              <w:rPr>
                <w:b w:val="0"/>
                <w:bCs/>
                <w:sz w:val="24"/>
              </w:rPr>
              <w:t>a</w:t>
            </w:r>
            <w:r>
              <w:rPr>
                <w:b w:val="0"/>
                <w:bCs/>
                <w:sz w:val="24"/>
              </w:rPr>
              <w:t>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sidRPr="00592B23">
              <w:rPr>
                <w:b w:val="0"/>
                <w:bCs/>
                <w:color w:val="FF0000"/>
                <w:sz w:val="24"/>
              </w:rPr>
              <w:t>E</w:t>
            </w:r>
            <w:r w:rsidR="00F77135" w:rsidRPr="00592B23">
              <w:rPr>
                <w:b w:val="0"/>
                <w:bCs/>
                <w:color w:val="FF0000"/>
                <w:sz w:val="24"/>
              </w:rPr>
              <w:t xml:space="preserve"> possui</w:t>
            </w:r>
            <w:r w:rsidR="00B11335" w:rsidRPr="00592B23">
              <w:rPr>
                <w:b w:val="0"/>
                <w:bCs/>
                <w:color w:val="FF0000"/>
                <w:sz w:val="24"/>
              </w:rPr>
              <w:t xml:space="preserve"> também</w:t>
            </w:r>
            <w:r w:rsidR="00F77135" w:rsidRPr="00592B23">
              <w:rPr>
                <w:b w:val="0"/>
                <w:bCs/>
                <w:color w:val="FF0000"/>
                <w:sz w:val="24"/>
              </w:rPr>
              <w:t xml:space="preserve"> um algoritmo de criptografia AES de 128 bit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71A07BF1"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Como vai garantir isso deve ser explicado?</w:t>
            </w:r>
            <w:r w:rsidRPr="00D41C38">
              <w:rPr>
                <w:b w:val="0"/>
                <w:bCs/>
                <w:color w:val="000000" w:themeColor="text1"/>
                <w:sz w:val="24"/>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fldSimple w:instr=" SEQ Tabela \* ARABIC ">
        <w:r w:rsidR="0084291F">
          <w:rPr>
            <w:noProof/>
          </w:rPr>
          <w:t>2</w:t>
        </w:r>
      </w:fldSimple>
      <w:r w:rsidRPr="00EC5C82">
        <w:t>.3.3:</w:t>
      </w:r>
      <w:r>
        <w:t xml:space="preserve"> Requisitos Não Funcionais</w:t>
      </w:r>
      <w:bookmarkEnd w:id="21"/>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6BA90D93" w14:textId="77777777" w:rsidTr="00C80364">
        <w:tc>
          <w:tcPr>
            <w:tcW w:w="1129" w:type="dxa"/>
          </w:tcPr>
          <w:p w14:paraId="2AECB67E" w14:textId="0751628F"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3</w:t>
            </w:r>
          </w:p>
        </w:tc>
        <w:tc>
          <w:tcPr>
            <w:tcW w:w="7932" w:type="dxa"/>
          </w:tcPr>
          <w:p w14:paraId="5621D9B0" w14:textId="17285295" w:rsidR="004B055E" w:rsidRDefault="004B055E" w:rsidP="004B055E">
            <w:pPr>
              <w:pStyle w:val="MonografiaUtangaSubTitul2"/>
              <w:spacing w:before="0" w:after="0"/>
              <w:jc w:val="both"/>
              <w:rPr>
                <w:b w:val="0"/>
                <w:bCs/>
                <w:sz w:val="24"/>
              </w:rPr>
            </w:pPr>
            <w:r>
              <w:rPr>
                <w:b w:val="0"/>
                <w:bCs/>
                <w:sz w:val="24"/>
              </w:rPr>
              <w:t>-O sistema não deve permitir o cadastro de bancos com a mesma descrição.</w:t>
            </w:r>
          </w:p>
        </w:tc>
      </w:tr>
      <w:tr w:rsidR="004B055E" w14:paraId="141E3FBA" w14:textId="77777777" w:rsidTr="00C80364">
        <w:tc>
          <w:tcPr>
            <w:tcW w:w="1129" w:type="dxa"/>
          </w:tcPr>
          <w:p w14:paraId="626916B1" w14:textId="583EBA99" w:rsidR="004B055E" w:rsidRDefault="004B055E" w:rsidP="004B055E">
            <w:pPr>
              <w:pStyle w:val="MonografiaUtangaSubTitul2"/>
              <w:spacing w:before="0" w:after="0"/>
              <w:jc w:val="center"/>
              <w:rPr>
                <w:b w:val="0"/>
                <w:bCs/>
                <w:sz w:val="24"/>
              </w:rPr>
            </w:pPr>
            <w:r w:rsidRPr="002C3C2C">
              <w:rPr>
                <w:b w:val="0"/>
                <w:bCs/>
                <w:sz w:val="24"/>
              </w:rPr>
              <w:lastRenderedPageBreak/>
              <w:t>RN</w:t>
            </w:r>
            <w:r>
              <w:rPr>
                <w:b w:val="0"/>
                <w:bCs/>
                <w:sz w:val="24"/>
              </w:rPr>
              <w:t>4</w:t>
            </w:r>
          </w:p>
        </w:tc>
        <w:tc>
          <w:tcPr>
            <w:tcW w:w="7932" w:type="dxa"/>
          </w:tcPr>
          <w:p w14:paraId="74985C6A" w14:textId="4D4771E4" w:rsidR="004B055E" w:rsidRDefault="004B055E" w:rsidP="004B055E">
            <w:pPr>
              <w:pStyle w:val="MonografiaUtangaSubTitul2"/>
              <w:spacing w:before="0" w:after="0"/>
              <w:jc w:val="both"/>
              <w:rPr>
                <w:b w:val="0"/>
                <w:bCs/>
                <w:sz w:val="24"/>
              </w:rPr>
            </w:pPr>
            <w:r>
              <w:rPr>
                <w:b w:val="0"/>
                <w:bCs/>
                <w:sz w:val="24"/>
              </w:rPr>
              <w:t>-O sistema não deve permitir o cadastrado de formas de pagamento sem estar associada a um banco.</w:t>
            </w:r>
          </w:p>
        </w:tc>
      </w:tr>
      <w:tr w:rsidR="004B055E" w14:paraId="000DC1DA" w14:textId="77777777" w:rsidTr="00C80364">
        <w:tc>
          <w:tcPr>
            <w:tcW w:w="1129" w:type="dxa"/>
          </w:tcPr>
          <w:p w14:paraId="6E2B0498" w14:textId="798977B0"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5</w:t>
            </w:r>
          </w:p>
        </w:tc>
        <w:tc>
          <w:tcPr>
            <w:tcW w:w="7932" w:type="dxa"/>
          </w:tcPr>
          <w:p w14:paraId="035C1E94" w14:textId="2D3C8B3B" w:rsidR="004B055E" w:rsidRDefault="004B055E" w:rsidP="004B055E">
            <w:pPr>
              <w:pStyle w:val="MonografiaUtangaSubTitul2"/>
              <w:spacing w:before="0" w:after="0"/>
              <w:jc w:val="both"/>
              <w:rPr>
                <w:b w:val="0"/>
                <w:bCs/>
                <w:sz w:val="24"/>
              </w:rPr>
            </w:pPr>
            <w:r>
              <w:rPr>
                <w:b w:val="0"/>
                <w:bCs/>
                <w:sz w:val="24"/>
              </w:rPr>
              <w:t>-O sistema não deve permitir o cadastro de tipos de documentos com a mesma descrição</w:t>
            </w:r>
            <w:r w:rsidR="009A68F1">
              <w:rPr>
                <w:b w:val="0"/>
                <w:bCs/>
                <w:sz w:val="24"/>
              </w:rPr>
              <w:t>.</w:t>
            </w:r>
          </w:p>
        </w:tc>
      </w:tr>
      <w:tr w:rsidR="004B055E" w14:paraId="4CBE0ED9" w14:textId="77777777" w:rsidTr="00C80364">
        <w:tc>
          <w:tcPr>
            <w:tcW w:w="1129" w:type="dxa"/>
          </w:tcPr>
          <w:p w14:paraId="2AD27082" w14:textId="29C1A1A9"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6</w:t>
            </w:r>
          </w:p>
        </w:tc>
        <w:tc>
          <w:tcPr>
            <w:tcW w:w="7932" w:type="dxa"/>
          </w:tcPr>
          <w:p w14:paraId="6632FA6D" w14:textId="504D8FFB" w:rsidR="004B055E" w:rsidRDefault="004B055E" w:rsidP="004B055E">
            <w:pPr>
              <w:pStyle w:val="MonografiaUtangaSubTitul2"/>
              <w:spacing w:before="0" w:after="0"/>
              <w:jc w:val="both"/>
              <w:rPr>
                <w:b w:val="0"/>
                <w:bCs/>
                <w:sz w:val="24"/>
              </w:rPr>
            </w:pPr>
            <w:r>
              <w:rPr>
                <w:b w:val="0"/>
                <w:bCs/>
                <w:sz w:val="24"/>
              </w:rPr>
              <w:t>-O sistema não deve permitir o cadastro de finalidade dos documentos com a descrição duplicada.</w:t>
            </w:r>
          </w:p>
        </w:tc>
      </w:tr>
      <w:tr w:rsidR="004B055E" w14:paraId="04AED716" w14:textId="77777777" w:rsidTr="00C80364">
        <w:tc>
          <w:tcPr>
            <w:tcW w:w="1129" w:type="dxa"/>
          </w:tcPr>
          <w:p w14:paraId="4D60E49E" w14:textId="77777777" w:rsidR="002A36AE" w:rsidRDefault="002A36AE" w:rsidP="004B055E">
            <w:pPr>
              <w:pStyle w:val="MonografiaUtangaSubTitul2"/>
              <w:spacing w:before="0" w:after="0"/>
              <w:jc w:val="center"/>
              <w:rPr>
                <w:b w:val="0"/>
                <w:bCs/>
                <w:sz w:val="24"/>
              </w:rPr>
            </w:pPr>
          </w:p>
          <w:p w14:paraId="4A52F33E" w14:textId="77777777" w:rsidR="002A36AE" w:rsidRDefault="002A36AE" w:rsidP="004B055E">
            <w:pPr>
              <w:pStyle w:val="MonografiaUtangaSubTitul2"/>
              <w:spacing w:before="0" w:after="0"/>
              <w:jc w:val="center"/>
              <w:rPr>
                <w:b w:val="0"/>
                <w:bCs/>
                <w:sz w:val="24"/>
              </w:rPr>
            </w:pPr>
          </w:p>
          <w:p w14:paraId="324C8036" w14:textId="192F656E"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7</w:t>
            </w:r>
          </w:p>
        </w:tc>
        <w:tc>
          <w:tcPr>
            <w:tcW w:w="7932" w:type="dxa"/>
          </w:tcPr>
          <w:p w14:paraId="0B3AA625" w14:textId="7E422273" w:rsidR="004B055E" w:rsidRDefault="004B055E" w:rsidP="004B055E">
            <w:pPr>
              <w:pStyle w:val="MonografiaUtangaSubTitul2"/>
              <w:spacing w:before="0" w:after="0"/>
              <w:jc w:val="both"/>
              <w:rPr>
                <w:b w:val="0"/>
                <w:bCs/>
                <w:sz w:val="24"/>
              </w:rPr>
            </w:pPr>
            <w:r>
              <w:rPr>
                <w:b w:val="0"/>
                <w:bCs/>
                <w:sz w:val="24"/>
              </w:rPr>
              <w:t>-O Sistema não deve permitir o cadastro de munícipe sem a introdução do número do documento de identificação.</w:t>
            </w:r>
          </w:p>
          <w:p w14:paraId="729A0484" w14:textId="77777777" w:rsidR="004B055E" w:rsidRDefault="004B055E" w:rsidP="004B055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p w14:paraId="3BDF683E" w14:textId="61715495" w:rsidR="00B61D4E" w:rsidRDefault="00B61D4E" w:rsidP="004B055E">
            <w:pPr>
              <w:pStyle w:val="MonografiaUtangaSubTitul2"/>
              <w:spacing w:before="0" w:after="0"/>
              <w:jc w:val="both"/>
              <w:rPr>
                <w:b w:val="0"/>
                <w:bCs/>
                <w:sz w:val="24"/>
              </w:rPr>
            </w:pPr>
            <w:r>
              <w:rPr>
                <w:b w:val="0"/>
                <w:bCs/>
                <w:sz w:val="24"/>
              </w:rPr>
              <w:t>- O sistema não deve permitir o cadastro de munícipe com a data de nascimento superior a data actual.</w:t>
            </w:r>
          </w:p>
        </w:tc>
      </w:tr>
      <w:tr w:rsidR="004B055E" w14:paraId="1A3E87D5" w14:textId="77777777" w:rsidTr="00C80364">
        <w:tc>
          <w:tcPr>
            <w:tcW w:w="1129" w:type="dxa"/>
          </w:tcPr>
          <w:p w14:paraId="427E2230" w14:textId="6B4A79E5" w:rsidR="004B055E" w:rsidRDefault="004B055E" w:rsidP="002A36AE">
            <w:pPr>
              <w:pStyle w:val="MonografiaUtangaSubTitul2"/>
              <w:spacing w:before="0" w:after="0"/>
              <w:jc w:val="center"/>
              <w:rPr>
                <w:b w:val="0"/>
                <w:bCs/>
                <w:sz w:val="24"/>
              </w:rPr>
            </w:pPr>
            <w:r w:rsidRPr="002C3C2C">
              <w:rPr>
                <w:b w:val="0"/>
                <w:bCs/>
                <w:sz w:val="24"/>
              </w:rPr>
              <w:t>RN</w:t>
            </w:r>
            <w:r>
              <w:rPr>
                <w:b w:val="0"/>
                <w:bCs/>
                <w:sz w:val="24"/>
              </w:rPr>
              <w:t>8</w:t>
            </w:r>
          </w:p>
        </w:tc>
        <w:tc>
          <w:tcPr>
            <w:tcW w:w="7932" w:type="dxa"/>
          </w:tcPr>
          <w:p w14:paraId="7BF251F1" w14:textId="725178B9" w:rsidR="004B055E" w:rsidRDefault="004B055E" w:rsidP="004B055E">
            <w:pPr>
              <w:pStyle w:val="MonografiaUtangaSubTitul2"/>
              <w:spacing w:before="0" w:after="0"/>
              <w:jc w:val="both"/>
              <w:rPr>
                <w:b w:val="0"/>
                <w:bCs/>
                <w:sz w:val="24"/>
              </w:rPr>
            </w:pPr>
            <w:r>
              <w:rPr>
                <w:b w:val="0"/>
                <w:bCs/>
                <w:sz w:val="24"/>
              </w:rPr>
              <w:t>-O Sistema não deve permitir o cadastro de familiares do munícipe sem o documento de identificação válido.</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278653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9</w:t>
            </w:r>
          </w:p>
        </w:tc>
        <w:tc>
          <w:tcPr>
            <w:tcW w:w="7932" w:type="dxa"/>
          </w:tcPr>
          <w:p w14:paraId="404DC62D" w14:textId="77777777" w:rsidR="0021260C" w:rsidRDefault="0021260C" w:rsidP="0021260C">
            <w:pPr>
              <w:pStyle w:val="MonografiaUtangaSubTitul2"/>
              <w:spacing w:before="0" w:after="0"/>
              <w:jc w:val="both"/>
              <w:rPr>
                <w:b w:val="0"/>
                <w:bCs/>
                <w:sz w:val="24"/>
              </w:rPr>
            </w:pPr>
            <w:r>
              <w:rPr>
                <w:b w:val="0"/>
                <w:bCs/>
                <w:sz w:val="24"/>
              </w:rPr>
              <w:t>-O sistema não deve a emissão de documentos ao munícipe caso a Documentação de Identificação esteja expirada.</w:t>
            </w:r>
          </w:p>
          <w:p w14:paraId="055C2D9E" w14:textId="6419E45A" w:rsidR="0021260C" w:rsidRDefault="0021260C" w:rsidP="0021260C">
            <w:pPr>
              <w:pStyle w:val="MonografiaUtangaSubTitul2"/>
              <w:spacing w:before="0" w:after="0"/>
              <w:jc w:val="both"/>
              <w:rPr>
                <w:b w:val="0"/>
                <w:bCs/>
                <w:sz w:val="24"/>
              </w:rPr>
            </w:pPr>
            <w:r>
              <w:rPr>
                <w:b w:val="0"/>
                <w:bCs/>
                <w:sz w:val="24"/>
              </w:rPr>
              <w:t>- O sistema não deve a emissão de documentos ao munícipe caso este não tenha efectuado o pagamento.</w:t>
            </w:r>
          </w:p>
        </w:tc>
      </w:tr>
      <w:tr w:rsidR="0021260C" w14:paraId="2B316381" w14:textId="77777777" w:rsidTr="00C80364">
        <w:tc>
          <w:tcPr>
            <w:tcW w:w="1129" w:type="dxa"/>
          </w:tcPr>
          <w:p w14:paraId="355FBF7A" w14:textId="0ED574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0</w:t>
            </w:r>
          </w:p>
        </w:tc>
        <w:tc>
          <w:tcPr>
            <w:tcW w:w="7932" w:type="dxa"/>
          </w:tcPr>
          <w:p w14:paraId="354174FA" w14:textId="71AC1F99" w:rsidR="0021260C" w:rsidRDefault="0021260C" w:rsidP="0021260C">
            <w:pPr>
              <w:pStyle w:val="MonografiaUtangaSubTitul2"/>
              <w:spacing w:before="0" w:after="0"/>
              <w:jc w:val="both"/>
              <w:rPr>
                <w:b w:val="0"/>
                <w:bCs/>
                <w:sz w:val="24"/>
              </w:rPr>
            </w:pPr>
            <w:r>
              <w:rPr>
                <w:b w:val="0"/>
                <w:bCs/>
                <w:sz w:val="24"/>
              </w:rPr>
              <w:t xml:space="preserve">-O sistema não deve permitir a realização de pagamentos com comprovativos duplicados. </w:t>
            </w:r>
          </w:p>
        </w:tc>
      </w:tr>
      <w:tr w:rsidR="0021260C" w14:paraId="714FCC77" w14:textId="77777777" w:rsidTr="00C80364">
        <w:tc>
          <w:tcPr>
            <w:tcW w:w="1129" w:type="dxa"/>
          </w:tcPr>
          <w:p w14:paraId="20C306AF" w14:textId="5DFC3EA3"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1</w:t>
            </w:r>
          </w:p>
        </w:tc>
        <w:tc>
          <w:tcPr>
            <w:tcW w:w="7932" w:type="dxa"/>
          </w:tcPr>
          <w:p w14:paraId="74E4319A" w14:textId="04546444" w:rsidR="0021260C" w:rsidRDefault="0021260C" w:rsidP="0021260C">
            <w:pPr>
              <w:pStyle w:val="MonografiaUtangaSubTitul2"/>
              <w:spacing w:before="0" w:after="0"/>
              <w:jc w:val="both"/>
              <w:rPr>
                <w:b w:val="0"/>
                <w:bCs/>
                <w:sz w:val="24"/>
              </w:rPr>
            </w:pPr>
            <w:r>
              <w:rPr>
                <w:b w:val="0"/>
                <w:bCs/>
                <w:sz w:val="24"/>
              </w:rPr>
              <w:t xml:space="preserve">-O Sistema deve inserir dados nas entidades na sua implantação: Província, Municípios, Comunas, Género, Estado Civil, Grau Parentesco, </w:t>
            </w:r>
          </w:p>
        </w:tc>
      </w:tr>
      <w:tr w:rsidR="0021260C" w14:paraId="2EF72324" w14:textId="77777777" w:rsidTr="00C80364">
        <w:tc>
          <w:tcPr>
            <w:tcW w:w="1129" w:type="dxa"/>
          </w:tcPr>
          <w:p w14:paraId="1D63E43F" w14:textId="4B96105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2</w:t>
            </w:r>
          </w:p>
        </w:tc>
        <w:tc>
          <w:tcPr>
            <w:tcW w:w="7932" w:type="dxa"/>
          </w:tcPr>
          <w:p w14:paraId="1C3817D6" w14:textId="4CD56EF1" w:rsidR="0021260C" w:rsidRDefault="0021260C" w:rsidP="0021260C">
            <w:pPr>
              <w:pStyle w:val="MonografiaUtangaSubTitul2"/>
              <w:spacing w:before="0" w:after="0"/>
              <w:jc w:val="both"/>
              <w:rPr>
                <w:b w:val="0"/>
                <w:bCs/>
                <w:sz w:val="24"/>
              </w:rPr>
            </w:pPr>
            <w:r>
              <w:rPr>
                <w:b w:val="0"/>
                <w:bCs/>
                <w:sz w:val="24"/>
              </w:rPr>
              <w:t>-O Sistema deve preencher a entidade Perfil com os perfis: Administrador, Chefe de Departamento e Funcionário.</w:t>
            </w:r>
          </w:p>
        </w:tc>
      </w:tr>
      <w:tr w:rsidR="0021260C" w14:paraId="481B3E3F" w14:textId="77777777" w:rsidTr="00C80364">
        <w:tc>
          <w:tcPr>
            <w:tcW w:w="1129" w:type="dxa"/>
          </w:tcPr>
          <w:p w14:paraId="10BE7043" w14:textId="77777777" w:rsidR="0021260C" w:rsidRDefault="0021260C" w:rsidP="0021260C">
            <w:pPr>
              <w:pStyle w:val="MonografiaUtangaSubTitul2"/>
              <w:spacing w:before="0" w:after="0"/>
              <w:jc w:val="center"/>
              <w:rPr>
                <w:b w:val="0"/>
                <w:bCs/>
                <w:sz w:val="24"/>
              </w:rPr>
            </w:pPr>
          </w:p>
          <w:p w14:paraId="014B9637" w14:textId="4058263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3</w:t>
            </w:r>
          </w:p>
        </w:tc>
        <w:tc>
          <w:tcPr>
            <w:tcW w:w="7932" w:type="dxa"/>
          </w:tcPr>
          <w:p w14:paraId="574998BE" w14:textId="77777777" w:rsidR="0021260C" w:rsidRDefault="0021260C" w:rsidP="0021260C">
            <w:pPr>
              <w:pStyle w:val="MonografiaUtangaSubTitul2"/>
              <w:spacing w:before="0" w:after="0"/>
              <w:jc w:val="both"/>
              <w:rPr>
                <w:b w:val="0"/>
                <w:bCs/>
                <w:sz w:val="24"/>
              </w:rPr>
            </w:pPr>
            <w:r>
              <w:rPr>
                <w:b w:val="0"/>
                <w:bCs/>
                <w:sz w:val="24"/>
              </w:rPr>
              <w:t>-O Sistema deve preencher a entidade usuário com as seguintes informações:</w:t>
            </w:r>
          </w:p>
          <w:p w14:paraId="4BCE6591" w14:textId="41E7160F" w:rsidR="0021260C" w:rsidRDefault="0021260C" w:rsidP="0021260C">
            <w:pPr>
              <w:pStyle w:val="MonografiaUtangaSubTitul2"/>
              <w:spacing w:before="0" w:after="0"/>
              <w:jc w:val="both"/>
              <w:rPr>
                <w:b w:val="0"/>
                <w:bCs/>
                <w:sz w:val="24"/>
              </w:rPr>
            </w:pPr>
            <w:r>
              <w:rPr>
                <w:b w:val="0"/>
                <w:bCs/>
                <w:sz w:val="24"/>
              </w:rPr>
              <w:t>Nome completo: Administrador do sistema; Perfil: Administrador; nome de login: Admin, senha:049222Xp12.</w:t>
            </w:r>
          </w:p>
        </w:tc>
      </w:tr>
      <w:tr w:rsidR="002A36AE" w14:paraId="30FB9CC8" w14:textId="77777777" w:rsidTr="00C80364">
        <w:tc>
          <w:tcPr>
            <w:tcW w:w="1129" w:type="dxa"/>
          </w:tcPr>
          <w:p w14:paraId="582FE2A2" w14:textId="77777777" w:rsidR="002A36AE" w:rsidRDefault="002A36AE" w:rsidP="00440DC6">
            <w:pPr>
              <w:pStyle w:val="MonografiaUtangaSubTitul2"/>
              <w:spacing w:before="0" w:after="0"/>
              <w:jc w:val="center"/>
              <w:rPr>
                <w:b w:val="0"/>
                <w:bCs/>
                <w:sz w:val="24"/>
              </w:rPr>
            </w:pPr>
          </w:p>
        </w:tc>
        <w:tc>
          <w:tcPr>
            <w:tcW w:w="7932" w:type="dxa"/>
          </w:tcPr>
          <w:p w14:paraId="40164255" w14:textId="77777777" w:rsidR="002A36AE" w:rsidRDefault="002A36AE" w:rsidP="001C1B85">
            <w:pPr>
              <w:pStyle w:val="MonografiaUtangaSubTitul2"/>
              <w:spacing w:before="0" w:after="0"/>
              <w:jc w:val="both"/>
              <w:rPr>
                <w:b w:val="0"/>
                <w:bCs/>
                <w:sz w:val="24"/>
              </w:rPr>
            </w:pPr>
          </w:p>
        </w:tc>
      </w:tr>
      <w:tr w:rsidR="002A36AE" w14:paraId="11EB0329" w14:textId="77777777" w:rsidTr="00C80364">
        <w:tc>
          <w:tcPr>
            <w:tcW w:w="1129" w:type="dxa"/>
          </w:tcPr>
          <w:p w14:paraId="4ECD3FD7" w14:textId="77777777" w:rsidR="002A36AE" w:rsidRDefault="002A36AE" w:rsidP="00440DC6">
            <w:pPr>
              <w:pStyle w:val="MonografiaUtangaSubTitul2"/>
              <w:spacing w:before="0" w:after="0"/>
              <w:jc w:val="center"/>
              <w:rPr>
                <w:b w:val="0"/>
                <w:bCs/>
                <w:sz w:val="24"/>
              </w:rPr>
            </w:pPr>
          </w:p>
        </w:tc>
        <w:tc>
          <w:tcPr>
            <w:tcW w:w="7932" w:type="dxa"/>
          </w:tcPr>
          <w:p w14:paraId="3316EF67" w14:textId="77777777" w:rsidR="002A36AE" w:rsidRDefault="002A36AE" w:rsidP="001C1B85">
            <w:pPr>
              <w:pStyle w:val="MonografiaUtangaSubTitul2"/>
              <w:spacing w:before="0" w:after="0"/>
              <w:jc w:val="both"/>
              <w:rPr>
                <w:b w:val="0"/>
                <w:bCs/>
                <w:sz w:val="24"/>
              </w:rPr>
            </w:pPr>
          </w:p>
        </w:tc>
      </w:tr>
      <w:tr w:rsidR="002A36AE" w14:paraId="6F61651C" w14:textId="77777777" w:rsidTr="00C80364">
        <w:tc>
          <w:tcPr>
            <w:tcW w:w="1129" w:type="dxa"/>
          </w:tcPr>
          <w:p w14:paraId="7FE4ECF8" w14:textId="77777777" w:rsidR="002A36AE" w:rsidRDefault="002A36AE" w:rsidP="00440DC6">
            <w:pPr>
              <w:pStyle w:val="MonografiaUtangaSubTitul2"/>
              <w:spacing w:before="0" w:after="0"/>
              <w:jc w:val="center"/>
              <w:rPr>
                <w:b w:val="0"/>
                <w:bCs/>
                <w:sz w:val="24"/>
              </w:rPr>
            </w:pPr>
          </w:p>
        </w:tc>
        <w:tc>
          <w:tcPr>
            <w:tcW w:w="7932" w:type="dxa"/>
          </w:tcPr>
          <w:p w14:paraId="0C63E553" w14:textId="77777777" w:rsidR="002A36AE" w:rsidRDefault="002A36AE" w:rsidP="001C1B85">
            <w:pPr>
              <w:pStyle w:val="MonografiaUtangaSubTitul2"/>
              <w:spacing w:before="0" w:after="0"/>
              <w:jc w:val="both"/>
              <w:rPr>
                <w:b w:val="0"/>
                <w:bCs/>
                <w:sz w:val="24"/>
              </w:rPr>
            </w:pPr>
          </w:p>
        </w:tc>
      </w:tr>
      <w:tr w:rsidR="00F77135" w14:paraId="0D3563C6" w14:textId="77777777" w:rsidTr="00C80364">
        <w:tc>
          <w:tcPr>
            <w:tcW w:w="1129" w:type="dxa"/>
          </w:tcPr>
          <w:p w14:paraId="6DA8355B" w14:textId="51657998" w:rsidR="00F77135" w:rsidRDefault="00F77135" w:rsidP="00440DC6">
            <w:pPr>
              <w:pStyle w:val="MonografiaUtangaSubTitul2"/>
              <w:spacing w:before="0" w:after="0"/>
              <w:jc w:val="center"/>
              <w:rPr>
                <w:b w:val="0"/>
                <w:bCs/>
                <w:sz w:val="24"/>
              </w:rPr>
            </w:pPr>
          </w:p>
        </w:tc>
        <w:tc>
          <w:tcPr>
            <w:tcW w:w="7932" w:type="dxa"/>
          </w:tcPr>
          <w:p w14:paraId="6913E8AE" w14:textId="4CB28A3C"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Perfil deve ser preenchido com o perfil</w:t>
            </w:r>
            <w:r w:rsidR="005E5460" w:rsidRPr="005B0D44">
              <w:rPr>
                <w:b w:val="0"/>
                <w:bCs/>
                <w:color w:val="2E74B5" w:themeColor="accent5" w:themeShade="BF"/>
                <w:sz w:val="24"/>
              </w:rPr>
              <w:t xml:space="preserve"> </w:t>
            </w:r>
            <w:r w:rsidRPr="005B0D44">
              <w:rPr>
                <w:b w:val="0"/>
                <w:bCs/>
                <w:color w:val="2E74B5" w:themeColor="accent5" w:themeShade="BF"/>
                <w:sz w:val="24"/>
              </w:rPr>
              <w:t>de</w:t>
            </w:r>
            <w:r w:rsidR="005E5460" w:rsidRPr="005B0D44">
              <w:rPr>
                <w:b w:val="0"/>
                <w:bCs/>
                <w:color w:val="2E74B5" w:themeColor="accent5" w:themeShade="BF"/>
                <w:sz w:val="24"/>
              </w:rPr>
              <w:t xml:space="preserve"> nome</w:t>
            </w:r>
            <w:r w:rsidRPr="005B0D44">
              <w:rPr>
                <w:b w:val="0"/>
                <w:bCs/>
                <w:color w:val="2E74B5" w:themeColor="accent5" w:themeShade="BF"/>
                <w:sz w:val="24"/>
              </w:rPr>
              <w:t xml:space="preserve"> Administrador na impl</w:t>
            </w:r>
            <w:r w:rsidR="005E5460" w:rsidRPr="005B0D44">
              <w:rPr>
                <w:b w:val="0"/>
                <w:bCs/>
                <w:color w:val="2E74B5" w:themeColor="accent5" w:themeShade="BF"/>
                <w:sz w:val="24"/>
              </w:rPr>
              <w:t xml:space="preserve">antação do </w:t>
            </w:r>
            <w:r w:rsidRPr="005B0D44">
              <w:rPr>
                <w:b w:val="0"/>
                <w:bCs/>
                <w:color w:val="2E74B5" w:themeColor="accent5" w:themeShade="BF"/>
                <w:sz w:val="24"/>
              </w:rPr>
              <w:t>sistema.</w:t>
            </w:r>
          </w:p>
          <w:p w14:paraId="3BD24888" w14:textId="66769FF9" w:rsidR="00F77135" w:rsidRPr="005B0D44" w:rsidRDefault="00F77135" w:rsidP="001C1B85">
            <w:pPr>
              <w:pStyle w:val="MonografiaUtangaSubTitul2"/>
              <w:spacing w:before="0" w:after="0"/>
              <w:jc w:val="both"/>
              <w:rPr>
                <w:b w:val="0"/>
                <w:bCs/>
                <w:color w:val="2E74B5" w:themeColor="accent5" w:themeShade="BF"/>
                <w:sz w:val="24"/>
              </w:rPr>
            </w:pPr>
          </w:p>
        </w:tc>
      </w:tr>
      <w:tr w:rsidR="00F77135" w14:paraId="3B48EEAD" w14:textId="77777777" w:rsidTr="00C80364">
        <w:tc>
          <w:tcPr>
            <w:tcW w:w="1129" w:type="dxa"/>
          </w:tcPr>
          <w:p w14:paraId="69F2E192" w14:textId="3CF6A33F" w:rsidR="00F77135" w:rsidRDefault="00F77135" w:rsidP="00440DC6">
            <w:pPr>
              <w:pStyle w:val="MonografiaUtangaSubTitul2"/>
              <w:spacing w:before="0" w:after="0"/>
              <w:jc w:val="center"/>
              <w:rPr>
                <w:b w:val="0"/>
                <w:bCs/>
                <w:sz w:val="24"/>
              </w:rPr>
            </w:pPr>
          </w:p>
        </w:tc>
        <w:tc>
          <w:tcPr>
            <w:tcW w:w="7932" w:type="dxa"/>
          </w:tcPr>
          <w:p w14:paraId="25C49540" w14:textId="6DFEC9B8"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Usuários deve ser preenchido com um usuário</w:t>
            </w:r>
            <w:r w:rsidR="005E5460" w:rsidRPr="005B0D44">
              <w:rPr>
                <w:b w:val="0"/>
                <w:bCs/>
                <w:color w:val="2E74B5" w:themeColor="accent5" w:themeShade="BF"/>
                <w:sz w:val="24"/>
              </w:rPr>
              <w:t xml:space="preserve"> com o seguinte nome de login: Admin</w:t>
            </w:r>
            <w:r w:rsidRPr="005B0D44">
              <w:rPr>
                <w:b w:val="0"/>
                <w:bCs/>
                <w:color w:val="2E74B5" w:themeColor="accent5" w:themeShade="BF"/>
                <w:sz w:val="24"/>
              </w:rPr>
              <w:t xml:space="preserve"> na </w:t>
            </w:r>
            <w:r w:rsidR="005E5460" w:rsidRPr="005B0D44">
              <w:rPr>
                <w:b w:val="0"/>
                <w:bCs/>
                <w:color w:val="2E74B5" w:themeColor="accent5" w:themeShade="BF"/>
                <w:sz w:val="24"/>
              </w:rPr>
              <w:t xml:space="preserve">implantação </w:t>
            </w:r>
            <w:r w:rsidRPr="005B0D44">
              <w:rPr>
                <w:b w:val="0"/>
                <w:bCs/>
                <w:color w:val="2E74B5" w:themeColor="accent5" w:themeShade="BF"/>
                <w:sz w:val="24"/>
              </w:rPr>
              <w:t>do sistema.</w:t>
            </w:r>
          </w:p>
          <w:p w14:paraId="019E91B8"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5CE1785C" w:rsidR="00F77135" w:rsidRDefault="00F77135" w:rsidP="00440DC6">
            <w:pPr>
              <w:pStyle w:val="MonografiaUtangaSubTitul2"/>
              <w:spacing w:before="0" w:after="0"/>
              <w:jc w:val="center"/>
              <w:rPr>
                <w:b w:val="0"/>
                <w:bCs/>
                <w:sz w:val="24"/>
              </w:rPr>
            </w:pPr>
          </w:p>
        </w:tc>
        <w:tc>
          <w:tcPr>
            <w:tcW w:w="7932" w:type="dxa"/>
          </w:tcPr>
          <w:p w14:paraId="2CDF8880"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Bancos com campos obrigatório vazio. Campos obrigatórios: Descrição e Sigla.</w:t>
            </w:r>
          </w:p>
        </w:tc>
      </w:tr>
      <w:tr w:rsidR="00F77135" w14:paraId="1C576C89" w14:textId="77777777" w:rsidTr="00C80364">
        <w:tc>
          <w:tcPr>
            <w:tcW w:w="1129" w:type="dxa"/>
          </w:tcPr>
          <w:p w14:paraId="76292ABD" w14:textId="50D33E68" w:rsidR="00F77135" w:rsidRDefault="00F77135" w:rsidP="00440DC6">
            <w:pPr>
              <w:pStyle w:val="MonografiaUtangaSubTitul2"/>
              <w:spacing w:before="0" w:after="0"/>
              <w:jc w:val="center"/>
              <w:rPr>
                <w:b w:val="0"/>
                <w:bCs/>
                <w:sz w:val="24"/>
              </w:rPr>
            </w:pPr>
          </w:p>
        </w:tc>
        <w:tc>
          <w:tcPr>
            <w:tcW w:w="7932" w:type="dxa"/>
          </w:tcPr>
          <w:p w14:paraId="24599936" w14:textId="1FC6A5B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Pagamentos, deve-se preencher os campos obrigatórios.</w:t>
            </w:r>
          </w:p>
        </w:tc>
      </w:tr>
      <w:tr w:rsidR="00F77135" w14:paraId="1F70EDB2" w14:textId="77777777" w:rsidTr="00C80364">
        <w:tc>
          <w:tcPr>
            <w:tcW w:w="1129" w:type="dxa"/>
          </w:tcPr>
          <w:p w14:paraId="1E38DDBB" w14:textId="530E0594" w:rsidR="00F77135" w:rsidRPr="00C46BB5" w:rsidRDefault="00F77135" w:rsidP="00440DC6">
            <w:pPr>
              <w:pStyle w:val="MonografiaUtangaSubTitul2"/>
              <w:spacing w:before="0" w:after="0"/>
              <w:jc w:val="center"/>
              <w:rPr>
                <w:b w:val="0"/>
                <w:bCs/>
                <w:sz w:val="24"/>
              </w:rPr>
            </w:pPr>
          </w:p>
        </w:tc>
        <w:tc>
          <w:tcPr>
            <w:tcW w:w="7932" w:type="dxa"/>
          </w:tcPr>
          <w:p w14:paraId="069F118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16A775F6" w14:textId="5BF8EAE3" w:rsidR="00F77135" w:rsidRPr="00C46BB5" w:rsidRDefault="00F77135" w:rsidP="00440DC6">
            <w:pPr>
              <w:pStyle w:val="MonografiaUtangaSubTitul2"/>
              <w:spacing w:before="0" w:after="0"/>
              <w:jc w:val="center"/>
              <w:rPr>
                <w:b w:val="0"/>
                <w:bCs/>
                <w:sz w:val="24"/>
              </w:rPr>
            </w:pPr>
          </w:p>
        </w:tc>
        <w:tc>
          <w:tcPr>
            <w:tcW w:w="7932" w:type="dxa"/>
          </w:tcPr>
          <w:p w14:paraId="31651750" w14:textId="2D7C44BF"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w:t>
            </w:r>
            <w:r w:rsidR="00376093" w:rsidRPr="005B0D44">
              <w:rPr>
                <w:b w:val="0"/>
                <w:bCs/>
                <w:color w:val="2E74B5" w:themeColor="accent5" w:themeShade="BF"/>
                <w:sz w:val="24"/>
              </w:rPr>
              <w:t>cadastrar munícipe</w:t>
            </w:r>
            <w:r w:rsidRPr="005B0D44">
              <w:rPr>
                <w:b w:val="0"/>
                <w:bCs/>
                <w:color w:val="2E74B5" w:themeColor="accent5" w:themeShade="BF"/>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com data de validade inferior ou igual a data actual.</w:t>
            </w:r>
          </w:p>
        </w:tc>
      </w:tr>
      <w:tr w:rsidR="00F77135" w14:paraId="6F012E24" w14:textId="77777777" w:rsidTr="00C80364">
        <w:tc>
          <w:tcPr>
            <w:tcW w:w="1129" w:type="dxa"/>
          </w:tcPr>
          <w:p w14:paraId="08E233A0" w14:textId="7757E46C" w:rsidR="00F77135" w:rsidRPr="00C46BB5" w:rsidRDefault="00F77135" w:rsidP="00440DC6">
            <w:pPr>
              <w:pStyle w:val="MonografiaUtangaSubTitul2"/>
              <w:spacing w:before="0" w:after="0"/>
              <w:jc w:val="center"/>
              <w:rPr>
                <w:b w:val="0"/>
                <w:bCs/>
                <w:sz w:val="24"/>
              </w:rPr>
            </w:pPr>
          </w:p>
        </w:tc>
        <w:tc>
          <w:tcPr>
            <w:tcW w:w="7932" w:type="dxa"/>
          </w:tcPr>
          <w:p w14:paraId="68E331F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cadastrar morada do munícipe deve-se preencher o campo obrigatório. Campo obrigatório: Bairro. </w:t>
            </w:r>
          </w:p>
        </w:tc>
      </w:tr>
      <w:tr w:rsidR="00F77135" w14:paraId="23926DA3" w14:textId="77777777" w:rsidTr="00C80364">
        <w:tc>
          <w:tcPr>
            <w:tcW w:w="1129" w:type="dxa"/>
          </w:tcPr>
          <w:p w14:paraId="03349BAA" w14:textId="01E2FAE6" w:rsidR="00F77135" w:rsidRPr="00C46BB5" w:rsidRDefault="00F77135" w:rsidP="00440DC6">
            <w:pPr>
              <w:pStyle w:val="MonografiaUtangaSubTitul2"/>
              <w:spacing w:before="0" w:after="0"/>
              <w:jc w:val="center"/>
              <w:rPr>
                <w:b w:val="0"/>
                <w:bCs/>
                <w:sz w:val="24"/>
              </w:rPr>
            </w:pPr>
          </w:p>
        </w:tc>
        <w:tc>
          <w:tcPr>
            <w:tcW w:w="7932" w:type="dxa"/>
          </w:tcPr>
          <w:p w14:paraId="14448441"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565E86C4" w14:textId="7BC0002D" w:rsidR="00F77135" w:rsidRPr="00C46BB5" w:rsidRDefault="00F77135" w:rsidP="00440DC6">
            <w:pPr>
              <w:pStyle w:val="MonografiaUtangaSubTitul2"/>
              <w:spacing w:before="0" w:after="0"/>
              <w:jc w:val="center"/>
              <w:rPr>
                <w:b w:val="0"/>
                <w:bCs/>
                <w:sz w:val="24"/>
              </w:rPr>
            </w:pPr>
          </w:p>
        </w:tc>
        <w:tc>
          <w:tcPr>
            <w:tcW w:w="7932" w:type="dxa"/>
          </w:tcPr>
          <w:p w14:paraId="0364E09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12146561" w14:textId="0FD3A827" w:rsidR="00F77135" w:rsidRPr="00C46BB5" w:rsidRDefault="00F77135" w:rsidP="00440DC6">
            <w:pPr>
              <w:pStyle w:val="MonografiaUtangaSubTitul2"/>
              <w:spacing w:before="0" w:after="0"/>
              <w:jc w:val="center"/>
              <w:rPr>
                <w:b w:val="0"/>
                <w:bCs/>
                <w:sz w:val="24"/>
              </w:rPr>
            </w:pPr>
          </w:p>
        </w:tc>
        <w:tc>
          <w:tcPr>
            <w:tcW w:w="7932" w:type="dxa"/>
          </w:tcPr>
          <w:p w14:paraId="338201F2"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45E696A4" w:rsidR="00F77135" w:rsidRPr="00C46BB5" w:rsidRDefault="00F77135" w:rsidP="00440DC6">
            <w:pPr>
              <w:pStyle w:val="MonografiaUtangaSubTitul2"/>
              <w:spacing w:before="0" w:after="0"/>
              <w:jc w:val="center"/>
              <w:rPr>
                <w:b w:val="0"/>
                <w:bCs/>
                <w:sz w:val="24"/>
              </w:rPr>
            </w:pPr>
          </w:p>
        </w:tc>
        <w:tc>
          <w:tcPr>
            <w:tcW w:w="7932" w:type="dxa"/>
          </w:tcPr>
          <w:p w14:paraId="55BF6EE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visualizar ou imprimir </w:t>
            </w:r>
          </w:p>
        </w:tc>
      </w:tr>
      <w:tr w:rsidR="00F77135" w14:paraId="07952811" w14:textId="77777777" w:rsidTr="00C80364">
        <w:tc>
          <w:tcPr>
            <w:tcW w:w="1129" w:type="dxa"/>
          </w:tcPr>
          <w:p w14:paraId="5C79BBE7" w14:textId="3A2DED71" w:rsidR="00F77135" w:rsidRPr="00C46BB5" w:rsidRDefault="00F77135" w:rsidP="00440DC6">
            <w:pPr>
              <w:pStyle w:val="MonografiaUtangaSubTitul2"/>
              <w:spacing w:before="0" w:after="0"/>
              <w:jc w:val="center"/>
              <w:rPr>
                <w:b w:val="0"/>
                <w:bCs/>
                <w:sz w:val="24"/>
              </w:rPr>
            </w:pPr>
          </w:p>
        </w:tc>
        <w:tc>
          <w:tcPr>
            <w:tcW w:w="7932" w:type="dxa"/>
          </w:tcPr>
          <w:p w14:paraId="452A6C9A" w14:textId="77777777" w:rsidR="00F77135" w:rsidRPr="005B0D44" w:rsidRDefault="00F77135" w:rsidP="001C1B85">
            <w:pPr>
              <w:pStyle w:val="MonografiaUtangaSubTitul2"/>
              <w:spacing w:before="0" w:after="0"/>
              <w:jc w:val="both"/>
              <w:rPr>
                <w:color w:val="2E74B5" w:themeColor="accent5" w:themeShade="BF"/>
              </w:rPr>
            </w:pPr>
            <w:r w:rsidRPr="005B0D44">
              <w:rPr>
                <w:b w:val="0"/>
                <w:bCs/>
                <w:color w:val="2E74B5" w:themeColor="accent5" w:themeShade="BF"/>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0EFAD60E" w:rsidR="00F77135" w:rsidRPr="00C46BB5" w:rsidRDefault="00F77135" w:rsidP="00440DC6">
            <w:pPr>
              <w:pStyle w:val="MonografiaUtangaSubTitul2"/>
              <w:spacing w:before="0" w:after="0"/>
              <w:jc w:val="center"/>
              <w:rPr>
                <w:b w:val="0"/>
                <w:bCs/>
                <w:sz w:val="24"/>
              </w:rPr>
            </w:pPr>
          </w:p>
        </w:tc>
        <w:tc>
          <w:tcPr>
            <w:tcW w:w="7932" w:type="dxa"/>
          </w:tcPr>
          <w:p w14:paraId="1B6F3D35"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mitir relatório, visualizar ou imprimir deve-se preencher o campo obrigatório: escolher o período do relatório. </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23"/>
      <w:bookmarkEnd w:id="24"/>
      <w:bookmarkEnd w:id="2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fldSimple w:instr=" SEQ Figura \* ARABIC ">
        <w:r w:rsidR="0035489E">
          <w:rPr>
            <w:noProof/>
          </w:rPr>
          <w:t>3</w:t>
        </w:r>
      </w:fldSimple>
      <w:r>
        <w:t>:Diagrama de Casos de Uso.</w:t>
      </w:r>
      <w:bookmarkEnd w:id="29"/>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pt;height:16.9pt" o:ole="">
                  <v:imagedata r:id="rId18" o:title=""/>
                </v:shape>
                <o:OLEObject Type="Embed" ProgID="Visio.Drawing.15" ShapeID="_x0000_i1025" DrawAspect="Content" ObjectID="_1663808446"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FE569A">
      <w:pPr>
        <w:pStyle w:val="Legenda"/>
        <w:spacing w:line="240" w:lineRule="auto"/>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15pt;height:13.15pt" o:ole="">
                  <v:imagedata r:id="rId20" o:title=""/>
                </v:shape>
                <o:OLEObject Type="Embed" ProgID="Visio.Drawing.15" ShapeID="_x0000_i1026" DrawAspect="Content" ObjectID="_1663808447"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6598D0E9" w14:textId="27B476A5" w:rsidR="00437363" w:rsidRDefault="00437363" w:rsidP="00FE569A">
      <w:pPr>
        <w:pStyle w:val="Legenda"/>
        <w:spacing w:line="240" w:lineRule="auto"/>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r>
        <w:t xml:space="preserve"> </w:t>
      </w:r>
    </w:p>
    <w:p w14:paraId="0CED75B2" w14:textId="0CC8EA0F" w:rsidR="00FE569A" w:rsidRDefault="00FE569A" w:rsidP="00FE569A"/>
    <w:p w14:paraId="12C8045D" w14:textId="1E5C1F21" w:rsidR="00FE569A" w:rsidRDefault="00FE569A" w:rsidP="00FE569A"/>
    <w:p w14:paraId="4F23096F" w14:textId="51386E1C" w:rsidR="00FE569A" w:rsidRDefault="00FE569A" w:rsidP="00FE569A"/>
    <w:p w14:paraId="7CE4FDA9" w14:textId="77777777" w:rsidR="00F56E5E" w:rsidRPr="00FE569A" w:rsidRDefault="00F56E5E" w:rsidP="00FE569A"/>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5pt;height:22.55pt" o:ole="">
                  <v:imagedata r:id="rId22" o:title=""/>
                </v:shape>
                <o:OLEObject Type="Embed" ProgID="Visio.Drawing.15" ShapeID="_x0000_i1027" DrawAspect="Content" ObjectID="_1663808448"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1F55D7">
      <w:pPr>
        <w:pStyle w:val="Legenda"/>
        <w:spacing w:line="240" w:lineRule="auto"/>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1F55D7">
      <w:pPr>
        <w:pStyle w:val="Legenda"/>
        <w:spacing w:line="240" w:lineRule="auto"/>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lastRenderedPageBreak/>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1F55D7">
      <w:pPr>
        <w:pStyle w:val="Legenda"/>
        <w:spacing w:line="240" w:lineRule="auto"/>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A945E8" w:rsidRDefault="00A945E8" w:rsidP="001F55D7">
                            <w:pPr>
                              <w:pStyle w:val="Legenda"/>
                              <w:spacing w:line="240" w:lineRule="auto"/>
                            </w:pPr>
                            <w:bookmarkStart w:id="41" w:name="_Toc52449487"/>
                            <w:r>
                              <w:t xml:space="preserve">Figura </w:t>
                            </w:r>
                            <w:fldSimple w:instr=" SEQ Figura \* ARABIC ">
                              <w:r>
                                <w:rPr>
                                  <w:noProof/>
                                </w:rPr>
                                <w:t>4</w:t>
                              </w:r>
                            </w:fldSimple>
                            <w:r>
                              <w:t>:Diagrama Entidade-Relacionamento.</w:t>
                            </w:r>
                            <w:bookmarkEnd w:id="41"/>
                          </w:p>
                          <w:p w14:paraId="17B01CCA" w14:textId="77777777" w:rsidR="00A945E8" w:rsidRPr="00F95EE6" w:rsidRDefault="00A945E8"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00F53632" w:rsidR="00A945E8" w:rsidRDefault="00A945E8" w:rsidP="001F55D7">
                      <w:pPr>
                        <w:pStyle w:val="Legenda"/>
                        <w:spacing w:line="240" w:lineRule="auto"/>
                      </w:pPr>
                      <w:bookmarkStart w:id="42" w:name="_Toc52449487"/>
                      <w:r>
                        <w:t xml:space="preserve">Figura </w:t>
                      </w:r>
                      <w:fldSimple w:instr=" SEQ Figura \* ARABIC ">
                        <w:r>
                          <w:rPr>
                            <w:noProof/>
                          </w:rPr>
                          <w:t>4</w:t>
                        </w:r>
                      </w:fldSimple>
                      <w:r>
                        <w:t>:Diagrama Entidade-Relacionamento.</w:t>
                      </w:r>
                      <w:bookmarkEnd w:id="42"/>
                    </w:p>
                    <w:p w14:paraId="17B01CCA" w14:textId="77777777" w:rsidR="00A945E8" w:rsidRPr="00F95EE6" w:rsidRDefault="00A945E8"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43" w:name="_Toc52191448"/>
      <w:r w:rsidRPr="00816F55">
        <w:lastRenderedPageBreak/>
        <w:t>Diagrama Lógico</w:t>
      </w:r>
      <w:bookmarkEnd w:id="43"/>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4" w:name="_Toc52449488"/>
      <w:r w:rsidRPr="00E54A79">
        <w:t xml:space="preserve">Figura </w:t>
      </w:r>
      <w:fldSimple w:instr=" SEQ Figura \* ARABIC ">
        <w:r w:rsidR="0035489E">
          <w:rPr>
            <w:noProof/>
          </w:rPr>
          <w:t>5</w:t>
        </w:r>
      </w:fldSimple>
      <w:r w:rsidRPr="00E54A79">
        <w:t>:Diagrama Lógico.</w:t>
      </w:r>
      <w:bookmarkEnd w:id="44"/>
    </w:p>
    <w:p w14:paraId="4D6E0C89" w14:textId="47FA7558" w:rsidR="002D7DE1" w:rsidRDefault="002D7DE1" w:rsidP="00E54A79">
      <w:pPr>
        <w:pStyle w:val="Legenda"/>
      </w:pPr>
    </w:p>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C62FE8">
      <w:pPr>
        <w:pStyle w:val="MonografiaUtangaSubTitul2"/>
        <w:keepNext/>
        <w:spacing w:after="0" w:line="240" w:lineRule="auto"/>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6" w:name="_Toc52449489"/>
      <w:r>
        <w:t xml:space="preserve">Figura </w:t>
      </w:r>
      <w:fldSimple w:instr=" SEQ Figura \* ARABIC ">
        <w:r w:rsidR="0035489E">
          <w:rPr>
            <w:noProof/>
          </w:rPr>
          <w:t>6</w:t>
        </w:r>
      </w:fldSimple>
      <w:r>
        <w:t>: Diagrama de Classes</w:t>
      </w:r>
      <w:bookmarkEnd w:id="46"/>
      <w:r>
        <w:t xml:space="preserve"> </w:t>
      </w:r>
    </w:p>
    <w:p w14:paraId="776C5981" w14:textId="71AECC31" w:rsidR="00376093" w:rsidRDefault="00376093" w:rsidP="00E54A79">
      <w:pPr>
        <w:pStyle w:val="Legenda"/>
      </w:pPr>
    </w:p>
    <w:p w14:paraId="59DC67A4" w14:textId="7780D185" w:rsidR="00CD0903" w:rsidRDefault="00CD0903" w:rsidP="00CD0903"/>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7B29B3">
      <w:pPr>
        <w:pStyle w:val="MonografiaUtangaSubTitul2"/>
        <w:keepNext/>
        <w:spacing w:after="0" w:line="240" w:lineRule="auto"/>
        <w:jc w:val="both"/>
      </w:pPr>
      <w:r>
        <w:object w:dxaOrig="14761" w:dyaOrig="6885" w14:anchorId="1E42F87F">
          <v:shape id="_x0000_i1028" type="#_x0000_t75" style="width:453.3pt;height:211pt" o:ole="">
            <v:imagedata r:id="rId27" o:title=""/>
          </v:shape>
          <o:OLEObject Type="Embed" ProgID="Visio.Drawing.15" ShapeID="_x0000_i1028" DrawAspect="Content" ObjectID="_1663808449" r:id="rId28"/>
        </w:object>
      </w:r>
    </w:p>
    <w:p w14:paraId="490BF32F" w14:textId="5E4CA533" w:rsidR="00952DA4" w:rsidRDefault="00952DA4" w:rsidP="00952DA4">
      <w:pPr>
        <w:pStyle w:val="Legenda"/>
      </w:pPr>
      <w:bookmarkStart w:id="48" w:name="_Toc52449490"/>
      <w:r>
        <w:t xml:space="preserve">Figura </w:t>
      </w:r>
      <w:fldSimple w:instr=" SEQ Figura \* ARABIC ">
        <w:r w:rsidR="0035489E">
          <w:rPr>
            <w:noProof/>
          </w:rPr>
          <w:t>7</w:t>
        </w:r>
      </w:fldSimple>
      <w:r>
        <w:t>:Diagrama de Sequência Cadastrar Usuários</w:t>
      </w:r>
      <w:bookmarkEnd w:id="48"/>
    </w:p>
    <w:p w14:paraId="267DF897" w14:textId="5BC816C3" w:rsidR="00952DA4" w:rsidRPr="00EB513F" w:rsidRDefault="00952DA4" w:rsidP="00952DA4">
      <w:pPr>
        <w:pStyle w:val="Legenda"/>
      </w:pPr>
      <w:r>
        <w:t xml:space="preserve"> </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7B29B3">
      <w:pPr>
        <w:pStyle w:val="MonografiaUtangaSubTitul2"/>
        <w:keepNext/>
        <w:spacing w:after="0" w:line="240" w:lineRule="auto"/>
        <w:jc w:val="both"/>
      </w:pPr>
      <w:r>
        <w:object w:dxaOrig="14371" w:dyaOrig="7830" w14:anchorId="2E3479CA">
          <v:shape id="_x0000_i1029" type="#_x0000_t75" style="width:453.3pt;height:247.95pt" o:ole="">
            <v:imagedata r:id="rId29" o:title=""/>
          </v:shape>
          <o:OLEObject Type="Embed" ProgID="Visio.Drawing.15" ShapeID="_x0000_i1029" DrawAspect="Content" ObjectID="_1663808450" r:id="rId30"/>
        </w:object>
      </w:r>
    </w:p>
    <w:p w14:paraId="4B528453" w14:textId="7D1F5A0E" w:rsidR="00375605" w:rsidRDefault="00952DA4" w:rsidP="00375605">
      <w:pPr>
        <w:pStyle w:val="Legenda"/>
      </w:pPr>
      <w:bookmarkStart w:id="49" w:name="_Toc52449491"/>
      <w:r>
        <w:t xml:space="preserve">Figura </w:t>
      </w:r>
      <w:fldSimple w:instr=" SEQ Figura \* ARABIC ">
        <w:r w:rsidR="0035489E">
          <w:rPr>
            <w:noProof/>
          </w:rPr>
          <w:t>8</w:t>
        </w:r>
      </w:fldSimple>
      <w:r>
        <w:t>:Diagrama de Sequência Cadastrar Munícipe</w:t>
      </w:r>
      <w:bookmarkEnd w:id="49"/>
    </w:p>
    <w:p w14:paraId="61FCFCA1" w14:textId="77777777" w:rsidR="009233AD" w:rsidRDefault="00DB6E26" w:rsidP="007B29B3">
      <w:pPr>
        <w:keepNext/>
        <w:spacing w:after="0" w:line="240" w:lineRule="auto"/>
      </w:pPr>
      <w:r>
        <w:object w:dxaOrig="14595" w:dyaOrig="7981" w14:anchorId="71474625">
          <v:shape id="_x0000_i1030" type="#_x0000_t75" style="width:453.3pt;height:247.3pt" o:ole="">
            <v:imagedata r:id="rId31" o:title=""/>
          </v:shape>
          <o:OLEObject Type="Embed" ProgID="Visio.Drawing.15" ShapeID="_x0000_i1030" DrawAspect="Content" ObjectID="_1663808451" r:id="rId32"/>
        </w:object>
      </w:r>
    </w:p>
    <w:p w14:paraId="01FCFC30" w14:textId="0FF7B5F0" w:rsidR="009233AD" w:rsidRDefault="009233AD" w:rsidP="009233AD">
      <w:pPr>
        <w:pStyle w:val="Legenda"/>
      </w:pPr>
      <w:bookmarkStart w:id="50" w:name="_Toc52449492"/>
      <w:r>
        <w:t xml:space="preserve">Figura </w:t>
      </w:r>
      <w:fldSimple w:instr=" SEQ Figura \* ARABIC ">
        <w:r w:rsidR="0035489E">
          <w:rPr>
            <w:noProof/>
          </w:rPr>
          <w:t>9</w:t>
        </w:r>
      </w:fldSimple>
      <w:r>
        <w:t>:Diagrama de Sequência Cadastrar Informações de Familiares</w:t>
      </w:r>
      <w:bookmarkEnd w:id="50"/>
    </w:p>
    <w:p w14:paraId="50447BC5" w14:textId="7039D848" w:rsidR="009233AD" w:rsidRPr="00EB513F" w:rsidRDefault="009233AD" w:rsidP="009233AD">
      <w:pPr>
        <w:pStyle w:val="Legenda"/>
      </w:pPr>
      <w:r>
        <w:t xml:space="preserve"> </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7B29B3">
      <w:pPr>
        <w:keepNext/>
        <w:spacing w:after="0" w:line="240" w:lineRule="auto"/>
      </w:pPr>
      <w:r>
        <w:object w:dxaOrig="14581" w:dyaOrig="7770" w14:anchorId="57C18871">
          <v:shape id="_x0000_i1031" type="#_x0000_t75" style="width:453.3pt;height:242.3pt" o:ole="">
            <v:imagedata r:id="rId33" o:title=""/>
          </v:shape>
          <o:OLEObject Type="Embed" ProgID="Visio.Drawing.15" ShapeID="_x0000_i1031" DrawAspect="Content" ObjectID="_1663808452" r:id="rId34"/>
        </w:object>
      </w:r>
    </w:p>
    <w:p w14:paraId="7994BAAA" w14:textId="0355FFE6" w:rsidR="006069CC" w:rsidRDefault="006069CC" w:rsidP="006069CC">
      <w:pPr>
        <w:pStyle w:val="Legenda"/>
      </w:pPr>
      <w:bookmarkStart w:id="51" w:name="_Toc52449493"/>
      <w:r>
        <w:t xml:space="preserve">Figura </w:t>
      </w:r>
      <w:fldSimple w:instr=" SEQ Figura \* ARABIC ">
        <w:r w:rsidR="0035489E">
          <w:rPr>
            <w:noProof/>
          </w:rPr>
          <w:t>10</w:t>
        </w:r>
      </w:fldSimple>
      <w:r>
        <w:t>:Diagrama de Sequência Cadastrar Morada</w:t>
      </w:r>
      <w:bookmarkEnd w:id="51"/>
    </w:p>
    <w:p w14:paraId="3CA80322" w14:textId="762B3D1C" w:rsidR="006069CC" w:rsidRPr="00EB513F" w:rsidRDefault="006069CC" w:rsidP="006069CC">
      <w:pPr>
        <w:pStyle w:val="Legenda"/>
      </w:pPr>
      <w:r>
        <w:t xml:space="preserve"> </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B29B3">
      <w:pPr>
        <w:keepNext/>
        <w:spacing w:after="0" w:line="240" w:lineRule="auto"/>
      </w:pPr>
      <w:r>
        <w:object w:dxaOrig="14715" w:dyaOrig="7995" w14:anchorId="6089BA1F">
          <v:shape id="_x0000_i1032" type="#_x0000_t75" style="width:453.3pt;height:246.05pt" o:ole="">
            <v:imagedata r:id="rId35" o:title=""/>
          </v:shape>
          <o:OLEObject Type="Embed" ProgID="Visio.Drawing.15" ShapeID="_x0000_i1032" DrawAspect="Content" ObjectID="_1663808453" r:id="rId36"/>
        </w:object>
      </w:r>
    </w:p>
    <w:p w14:paraId="14316D36" w14:textId="56129BA3" w:rsidR="007E6E32" w:rsidRDefault="007E6E32" w:rsidP="007E6E32">
      <w:pPr>
        <w:pStyle w:val="Legenda"/>
      </w:pPr>
      <w:bookmarkStart w:id="52" w:name="_Toc52449494"/>
      <w:r>
        <w:t xml:space="preserve">Figura </w:t>
      </w:r>
      <w:fldSimple w:instr=" SEQ Figura \* ARABIC ">
        <w:r w:rsidR="0035489E">
          <w:rPr>
            <w:noProof/>
          </w:rPr>
          <w:t>11</w:t>
        </w:r>
      </w:fldSimple>
      <w:r>
        <w:t>:Diagrama de Sequência Cadastrar Grau Académico</w:t>
      </w:r>
      <w:bookmarkEnd w:id="52"/>
    </w:p>
    <w:p w14:paraId="0A128967" w14:textId="2E6FA7A9" w:rsidR="007E6E32" w:rsidRPr="00EB513F" w:rsidRDefault="007E6E32" w:rsidP="007E6E32">
      <w:pPr>
        <w:pStyle w:val="Legenda"/>
      </w:pPr>
      <w:r>
        <w:t xml:space="preserve"> </w:t>
      </w:r>
    </w:p>
    <w:p w14:paraId="20DFDB86" w14:textId="7D4F5628" w:rsidR="00C56AE3" w:rsidRDefault="00B83466" w:rsidP="007B29B3">
      <w:pPr>
        <w:keepNext/>
        <w:spacing w:after="0" w:line="240" w:lineRule="auto"/>
        <w:jc w:val="center"/>
      </w:pPr>
      <w:r>
        <w:object w:dxaOrig="14505" w:dyaOrig="8671" w14:anchorId="2346012A">
          <v:shape id="_x0000_i1033" type="#_x0000_t75" style="width:453.3pt;height:234.8pt" o:ole="">
            <v:imagedata r:id="rId37" o:title=""/>
          </v:shape>
          <o:OLEObject Type="Embed" ProgID="Visio.Drawing.15" ShapeID="_x0000_i1033" DrawAspect="Content" ObjectID="_1663808454" r:id="rId38"/>
        </w:object>
      </w:r>
    </w:p>
    <w:p w14:paraId="4D7FF025" w14:textId="1ED08E99" w:rsidR="00C56AE3" w:rsidRDefault="00C56AE3" w:rsidP="00C56AE3">
      <w:pPr>
        <w:pStyle w:val="Legenda"/>
      </w:pPr>
      <w:bookmarkStart w:id="53" w:name="_Toc52449495"/>
      <w:r>
        <w:t xml:space="preserve">Figura </w:t>
      </w:r>
      <w:fldSimple w:instr=" SEQ Figura \* ARABIC ">
        <w:r w:rsidR="0035489E">
          <w:rPr>
            <w:noProof/>
          </w:rPr>
          <w:t>12</w:t>
        </w:r>
      </w:fldSimple>
      <w:r>
        <w:t>:Diagrama de Sequência Emitir Documento</w:t>
      </w:r>
      <w:bookmarkEnd w:id="53"/>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7B29B3">
      <w:pPr>
        <w:keepNext/>
        <w:spacing w:after="0" w:line="240" w:lineRule="auto"/>
        <w:jc w:val="center"/>
      </w:pPr>
      <w:r>
        <w:object w:dxaOrig="14505" w:dyaOrig="8461" w14:anchorId="6C53D387">
          <v:shape id="_x0000_i1034" type="#_x0000_t75" style="width:379.4pt;height:222.25pt" o:ole="">
            <v:imagedata r:id="rId39" o:title=""/>
          </v:shape>
          <o:OLEObject Type="Embed" ProgID="Visio.Drawing.15" ShapeID="_x0000_i1034" DrawAspect="Content" ObjectID="_1663808455" r:id="rId40"/>
        </w:object>
      </w:r>
    </w:p>
    <w:p w14:paraId="36AC5053" w14:textId="2C9AD23B" w:rsidR="00C56AE3" w:rsidRDefault="00C56AE3" w:rsidP="00C56AE3">
      <w:pPr>
        <w:pStyle w:val="Legenda"/>
      </w:pPr>
      <w:bookmarkStart w:id="54" w:name="_Toc52449496"/>
      <w:r>
        <w:t xml:space="preserve">Figura </w:t>
      </w:r>
      <w:fldSimple w:instr=" SEQ Figura \* ARABIC ">
        <w:r w:rsidR="0035489E">
          <w:rPr>
            <w:noProof/>
          </w:rPr>
          <w:t>13</w:t>
        </w:r>
      </w:fldSimple>
      <w:r>
        <w:t>:Diagrama de Sequência Emitir Cartão CIM</w:t>
      </w:r>
      <w:bookmarkEnd w:id="54"/>
      <w:r>
        <w:t xml:space="preserve"> </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fldSimple w:instr=" SEQ Figura \* ARABIC ">
        <w:r w:rsidR="0035489E">
          <w:rPr>
            <w:noProof/>
          </w:rPr>
          <w:t>14</w:t>
        </w:r>
      </w:fldSimple>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fldSimple w:instr=" SEQ Figura \* ARABIC ">
        <w:r w:rsidR="0035489E">
          <w:rPr>
            <w:noProof/>
          </w:rPr>
          <w:t>15</w:t>
        </w:r>
      </w:fldSimple>
      <w:r>
        <w:t>:Diagrama de Actividade cadastrar munícipe</w:t>
      </w:r>
    </w:p>
    <w:p w14:paraId="6E84BB91"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fldSimple w:instr=" SEQ Figura \* ARABIC ">
        <w:r w:rsidR="0035489E">
          <w:rPr>
            <w:noProof/>
          </w:rPr>
          <w:t>16</w:t>
        </w:r>
      </w:fldSimple>
      <w:r w:rsidRPr="003C39E6">
        <w:t>:Diagrama de Actividade</w:t>
      </w:r>
      <w:r>
        <w:t xml:space="preserve"> Cadastrar Informações </w:t>
      </w:r>
      <w:r w:rsidR="00874816">
        <w:t>de Familiares:</w:t>
      </w:r>
    </w:p>
    <w:p w14:paraId="5E2817A9" w14:textId="705EDF99" w:rsidR="001E7E65" w:rsidRDefault="00874816" w:rsidP="00874816">
      <w:pPr>
        <w:pStyle w:val="Legenda"/>
        <w:rPr>
          <w:b/>
          <w:bCs w:val="0"/>
          <w:color w:val="FF0000"/>
          <w:sz w:val="24"/>
        </w:rPr>
      </w:pPr>
      <w:r>
        <w:t xml:space="preserve"> </w:t>
      </w: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fldSimple w:instr=" SEQ Figura \* ARABIC ">
        <w:r w:rsidR="0035489E">
          <w:rPr>
            <w:noProof/>
          </w:rPr>
          <w:t>17</w:t>
        </w:r>
      </w:fldSimple>
      <w:r w:rsidRPr="001515B5">
        <w:t>:Diagrama de Actividade</w:t>
      </w:r>
      <w:r>
        <w:t xml:space="preserve"> Cadastrar Morada.</w:t>
      </w:r>
    </w:p>
    <w:p w14:paraId="7E6C72F7" w14:textId="77777777" w:rsidR="00D077A3" w:rsidRDefault="001E7E65" w:rsidP="00512231">
      <w:pPr>
        <w:pStyle w:val="MonografiaUtangaSubTitul2"/>
        <w:keepNext/>
        <w:spacing w:after="0" w:line="240" w:lineRule="auto"/>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fldSimple w:instr=" SEQ Figura \* ARABIC ">
        <w:r w:rsidR="0035489E">
          <w:rPr>
            <w:noProof/>
          </w:rPr>
          <w:t>18</w:t>
        </w:r>
      </w:fldSimple>
      <w:r w:rsidRPr="00B50A49">
        <w:t>:Diagrama de Actividade</w:t>
      </w:r>
      <w:r>
        <w:t xml:space="preserve"> Cadastrar Grau Académico.</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fldSimple w:instr=" SEQ Figura \* ARABIC ">
        <w:r>
          <w:rPr>
            <w:noProof/>
          </w:rPr>
          <w:t>19</w:t>
        </w:r>
      </w:fldSimple>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2B81AD0F" w:rsidR="0035489E" w:rsidRDefault="0035489E" w:rsidP="0035489E">
      <w:pPr>
        <w:pStyle w:val="Legenda"/>
      </w:pPr>
      <w:r>
        <w:t xml:space="preserve">Figura </w:t>
      </w:r>
      <w:fldSimple w:instr=" SEQ Figura \* ARABIC ">
        <w:r>
          <w:rPr>
            <w:noProof/>
          </w:rPr>
          <w:t>20</w:t>
        </w:r>
      </w:fldSimple>
      <w:r>
        <w:t>:</w:t>
      </w:r>
      <w:r w:rsidRPr="004A0E97">
        <w:t>Diagrama de Actividade</w:t>
      </w:r>
      <w:r>
        <w:t xml:space="preserve"> Emitir Cartão.</w:t>
      </w:r>
    </w:p>
    <w:p w14:paraId="0BC252D7" w14:textId="5B653F63" w:rsidR="00106E0A" w:rsidRDefault="00106E0A" w:rsidP="00106E0A"/>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55" w:name="_Toc52191451"/>
      <w:r w:rsidRPr="00816F55">
        <w:lastRenderedPageBreak/>
        <w:t>Diagrama de Instalação</w:t>
      </w:r>
      <w:bookmarkEnd w:id="55"/>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6" w:name="_Toc52449497"/>
      <w:r>
        <w:t xml:space="preserve">Figura </w:t>
      </w:r>
      <w:fldSimple w:instr=" SEQ Figura \* ARABIC ">
        <w:r w:rsidR="0035489E">
          <w:rPr>
            <w:noProof/>
          </w:rPr>
          <w:t>21</w:t>
        </w:r>
      </w:fldSimple>
      <w:r>
        <w:t>:Diagrama de Instalação</w:t>
      </w:r>
      <w:bookmarkEnd w:id="56"/>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w:t>
      </w:r>
      <w:r w:rsidR="00FE3CD9" w:rsidRPr="00FB2844">
        <w:rPr>
          <w:b w:val="0"/>
          <w:bCs/>
          <w:color w:val="000000" w:themeColor="text1"/>
          <w:sz w:val="24"/>
        </w:rPr>
        <w:lastRenderedPageBreak/>
        <w:t>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9" w:name="_Toc52449498"/>
      <w:r>
        <w:t xml:space="preserve">Figura </w:t>
      </w:r>
      <w:fldSimple w:instr=" SEQ Figura \* ARABIC ">
        <w:r w:rsidR="0035489E">
          <w:rPr>
            <w:noProof/>
          </w:rPr>
          <w:t>22</w:t>
        </w:r>
      </w:fldSimple>
      <w:r>
        <w:t>:Arquitetura Lógica do Sistema</w:t>
      </w:r>
      <w:bookmarkEnd w:id="59"/>
      <w:r>
        <w:t xml:space="preserve"> </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0A28B3B1" w:rsidR="0002124C" w:rsidRDefault="002579A3" w:rsidP="002579A3">
      <w:pPr>
        <w:spacing w:before="120" w:after="12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3" w:name="_Toc52191457"/>
      <w:r w:rsidRPr="00816F55">
        <w:lastRenderedPageBreak/>
        <w:t>Criação de base de dados</w:t>
      </w:r>
      <w:bookmarkEnd w:id="6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8" w:name="_Toc52449499"/>
      <w:r>
        <w:t xml:space="preserve">Figura </w:t>
      </w:r>
      <w:fldSimple w:instr=" SEQ Figura \* ARABIC ">
        <w:r w:rsidR="0035489E">
          <w:rPr>
            <w:noProof/>
          </w:rPr>
          <w:t>23</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9" w:name="_Toc52191462"/>
      <w:r>
        <w:lastRenderedPageBreak/>
        <w:t>Procedimentos armazenados</w:t>
      </w:r>
      <w:bookmarkEnd w:id="6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0" w:name="_Toc52191463"/>
      <w:r>
        <w:t>Entity Framework</w:t>
      </w:r>
      <w:bookmarkEnd w:id="70"/>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1" w:name="_Toc52449500"/>
      <w:r>
        <w:t xml:space="preserve">Figura </w:t>
      </w:r>
      <w:fldSimple w:instr=" SEQ Figura \* ARABIC ">
        <w:r w:rsidR="0035489E">
          <w:rPr>
            <w:noProof/>
          </w:rPr>
          <w:t>24</w:t>
        </w:r>
      </w:fldSimple>
      <w:r>
        <w:t>:Arquitetura do Entity Framework</w:t>
      </w:r>
      <w:bookmarkEnd w:id="71"/>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5" w:name="_Toc52449501"/>
      <w:r>
        <w:t xml:space="preserve">Figura </w:t>
      </w:r>
      <w:fldSimple w:instr=" SEQ Figura \* ARABIC ">
        <w:r w:rsidR="0035489E">
          <w:rPr>
            <w:noProof/>
          </w:rPr>
          <w:t>25</w:t>
        </w:r>
      </w:fldSimple>
      <w:r>
        <w:t>:Modelo Arquitetural MVC.</w:t>
      </w:r>
      <w:bookmarkEnd w:id="75"/>
      <w:r>
        <w:t xml:space="preserve"> </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24AC8C54">
            <wp:extent cx="3486150" cy="3848100"/>
            <wp:effectExtent l="19050" t="19050" r="19050" b="190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a:ln w="12700">
                      <a:solidFill>
                        <a:schemeClr val="tx1"/>
                      </a:solidFill>
                    </a:ln>
                  </pic:spPr>
                </pic:pic>
              </a:graphicData>
            </a:graphic>
          </wp:inline>
        </w:drawing>
      </w:r>
    </w:p>
    <w:p w14:paraId="20896F85" w14:textId="7902AD05" w:rsidR="0094612C" w:rsidRDefault="0094612C" w:rsidP="0094612C">
      <w:pPr>
        <w:pStyle w:val="Legenda"/>
      </w:pPr>
      <w:r>
        <w:t xml:space="preserve">Figura </w:t>
      </w:r>
      <w:fldSimple w:instr=" SEQ Figura \* ARABIC ">
        <w:r w:rsidR="0035489E">
          <w:rPr>
            <w:noProof/>
          </w:rPr>
          <w:t>26</w:t>
        </w:r>
      </w:fldSimple>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39477B9C" w:rsidR="00EA51B7" w:rsidRDefault="00EA51B7" w:rsidP="00477E1F">
      <w:pPr>
        <w:pStyle w:val="Legenda"/>
      </w:pPr>
      <w:bookmarkStart w:id="80" w:name="_Toc52449502"/>
      <w:r>
        <w:t xml:space="preserve">Figura </w:t>
      </w:r>
      <w:fldSimple w:instr=" SEQ Figura \* ARABIC ">
        <w:r w:rsidR="0035489E">
          <w:rPr>
            <w:noProof/>
          </w:rPr>
          <w:t>27</w:t>
        </w:r>
      </w:fldSimple>
      <w:r>
        <w:t>:Código Qr gerado pela Sistema</w:t>
      </w:r>
      <w:bookmarkEnd w:id="80"/>
    </w:p>
    <w:p w14:paraId="527079CC" w14:textId="77777777" w:rsidR="00ED37F3" w:rsidRPr="00ED37F3" w:rsidRDefault="00ED37F3" w:rsidP="00ED37F3"/>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lastRenderedPageBreak/>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32F1A18E" w:rsidR="00457C67" w:rsidRDefault="00457C67" w:rsidP="00DF2F21">
      <w:pPr>
        <w:pStyle w:val="Legenda"/>
      </w:pPr>
      <w:bookmarkStart w:id="81" w:name="_Toc52449503"/>
      <w:r>
        <w:t xml:space="preserve">Figura </w:t>
      </w:r>
      <w:fldSimple w:instr=" SEQ Figura \* ARABIC ">
        <w:r w:rsidR="0035489E">
          <w:rPr>
            <w:noProof/>
          </w:rPr>
          <w:t>28</w:t>
        </w:r>
      </w:fldSimple>
      <w:r>
        <w:t>:Código de Barras Gerado pelo sistema</w:t>
      </w:r>
      <w:bookmarkEnd w:id="81"/>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257365">
      <w:pPr>
        <w:pStyle w:val="MonografiaUtangaSubTitul2"/>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2EDC625F" w:rsidR="005147D7" w:rsidRDefault="005147D7" w:rsidP="00DA4EE0">
      <w:pPr>
        <w:pStyle w:val="Legenda"/>
        <w:spacing w:line="240" w:lineRule="auto"/>
      </w:pPr>
      <w:bookmarkStart w:id="84" w:name="_Toc52449504"/>
      <w:r>
        <w:t xml:space="preserve">Figura </w:t>
      </w:r>
      <w:fldSimple w:instr=" SEQ Figura \* ARABIC ">
        <w:r w:rsidR="0035489E">
          <w:rPr>
            <w:noProof/>
          </w:rPr>
          <w:t>29</w:t>
        </w:r>
      </w:fldSimple>
      <w:r>
        <w:t>:Diagrama de Distribuição de Pacotes Nuget</w:t>
      </w:r>
      <w:bookmarkEnd w:id="84"/>
      <w:r>
        <w:t xml:space="preserve"> </w:t>
      </w:r>
    </w:p>
    <w:p w14:paraId="24582AD2" w14:textId="4FF8251F" w:rsidR="005147D7" w:rsidRDefault="005147D7" w:rsidP="00DA4EE0">
      <w:pPr>
        <w:pStyle w:val="Legenda"/>
        <w:spacing w:line="240" w:lineRule="auto"/>
      </w:pPr>
      <w:r>
        <w:t xml:space="preserve">Fonte: </w:t>
      </w:r>
      <w:hyperlink r:id="rId59"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lastRenderedPageBreak/>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6" w:name="_Toc52191474"/>
      <w:r w:rsidR="00F77135" w:rsidRPr="00816F55">
        <w:t>Ado.NET</w:t>
      </w:r>
      <w:bookmarkEnd w:id="86"/>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881C6E">
      <w:pPr>
        <w:pStyle w:val="Legenda"/>
        <w:spacing w:line="240" w:lineRule="auto"/>
      </w:pPr>
      <w:bookmarkStart w:id="87" w:name="_Toc52449505"/>
      <w:r>
        <w:t xml:space="preserve">Figura </w:t>
      </w:r>
      <w:fldSimple w:instr=" SEQ Figura \* ARABIC ">
        <w:r w:rsidR="0035489E">
          <w:rPr>
            <w:noProof/>
          </w:rPr>
          <w:t>30</w:t>
        </w:r>
      </w:fldSimple>
      <w:r>
        <w:t>:Modelo de Objectos do ADO.Net</w:t>
      </w:r>
      <w:bookmarkEnd w:id="87"/>
      <w:r>
        <w:t xml:space="preserve"> </w:t>
      </w:r>
    </w:p>
    <w:p w14:paraId="24628716" w14:textId="3BD9BC77" w:rsidR="00D86189" w:rsidRPr="00EB513F" w:rsidRDefault="00D86189" w:rsidP="00881C6E">
      <w:pPr>
        <w:pStyle w:val="Legenda"/>
        <w:spacing w:line="240" w:lineRule="auto"/>
      </w:pPr>
      <w:r>
        <w:t xml:space="preserve">Fonte: </w:t>
      </w:r>
      <w:hyperlink r:id="rId61"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9230F8">
      <w:pPr>
        <w:pStyle w:val="Legenda"/>
        <w:spacing w:line="240" w:lineRule="auto"/>
      </w:pPr>
      <w:bookmarkStart w:id="91" w:name="_Toc52449506"/>
      <w:r>
        <w:t xml:space="preserve">Figura </w:t>
      </w:r>
      <w:fldSimple w:instr=" SEQ Figura \* ARABIC ">
        <w:r w:rsidR="0035489E">
          <w:rPr>
            <w:noProof/>
          </w:rPr>
          <w:t>31</w:t>
        </w:r>
      </w:fldSimple>
      <w:r>
        <w:t>: Modelo de Desenvolvimento iterativo e incremental</w:t>
      </w:r>
      <w:bookmarkEnd w:id="91"/>
    </w:p>
    <w:p w14:paraId="156FC644" w14:textId="6E6D2368" w:rsidR="001B2DB2" w:rsidRPr="00EB513F" w:rsidRDefault="001B2DB2" w:rsidP="009230F8">
      <w:pPr>
        <w:pStyle w:val="Legenda"/>
        <w:spacing w:line="240" w:lineRule="auto"/>
      </w:pPr>
      <w:r>
        <w:t xml:space="preserve"> Fonte</w:t>
      </w:r>
      <w:r w:rsidRPr="001B2DB2">
        <w:t xml:space="preserve">: </w:t>
      </w:r>
      <w:hyperlink r:id="rId63"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7666D23" w:rsidR="00BB101E" w:rsidRDefault="00BB101E" w:rsidP="009230F8">
      <w:pPr>
        <w:pStyle w:val="Legenda"/>
        <w:spacing w:line="240" w:lineRule="auto"/>
      </w:pPr>
      <w:bookmarkStart w:id="92" w:name="_Toc52449507"/>
      <w:r>
        <w:t xml:space="preserve">Figura </w:t>
      </w:r>
      <w:fldSimple w:instr=" SEQ Figura \* ARABIC ">
        <w:r w:rsidR="0035489E">
          <w:rPr>
            <w:noProof/>
          </w:rPr>
          <w:t>32</w:t>
        </w:r>
      </w:fldSimple>
      <w:r>
        <w:t>:Ciclo de Vida de Desenvolvimento de Software</w:t>
      </w:r>
      <w:bookmarkEnd w:id="92"/>
      <w:r>
        <w:t xml:space="preserve"> </w:t>
      </w:r>
    </w:p>
    <w:p w14:paraId="3F61EE23" w14:textId="67FFC585" w:rsidR="00BB101E" w:rsidRPr="00EB513F" w:rsidRDefault="00BB101E" w:rsidP="009230F8">
      <w:pPr>
        <w:pStyle w:val="Legenda"/>
        <w:spacing w:line="240" w:lineRule="auto"/>
      </w:pPr>
      <w:r>
        <w:t xml:space="preserve">Fonte: </w:t>
      </w:r>
      <w:hyperlink r:id="rId65"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A945E8">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fldSimple w:instr=" SEQ Figura \* ARABIC ">
        <w:r w:rsidR="0035489E">
          <w:rPr>
            <w:noProof/>
          </w:rPr>
          <w:t>33</w:t>
        </w:r>
      </w:fldSimple>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4115CE">
      <w:pPr>
        <w:keepNext/>
        <w:spacing w:after="0" w:line="240" w:lineRule="auto"/>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fldSimple w:instr=" SEQ Figura \* ARABIC ">
        <w:r w:rsidR="0035489E">
          <w:rPr>
            <w:noProof/>
          </w:rPr>
          <w:t>34</w:t>
        </w:r>
      </w:fldSimple>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43BD0811"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w:t>
      </w:r>
      <w:r w:rsidR="00BE2D4E">
        <w:rPr>
          <w:rFonts w:ascii="Times New Roman" w:hAnsi="Times New Roman" w:cs="Times New Roman"/>
          <w:color w:val="000000" w:themeColor="text1"/>
          <w:sz w:val="24"/>
          <w:szCs w:val="24"/>
        </w:rPr>
        <w:t xml:space="preserve"> novos módulos para Área Técnica, Fiscalização e Gestão de Pessoal, </w:t>
      </w:r>
      <w:r w:rsidR="00C62578">
        <w:rPr>
          <w:rFonts w:ascii="Times New Roman" w:hAnsi="Times New Roman" w:cs="Times New Roman"/>
          <w:color w:val="000000" w:themeColor="text1"/>
          <w:sz w:val="24"/>
          <w:szCs w:val="24"/>
        </w:rPr>
        <w:t>esses módulos</w:t>
      </w:r>
      <w:r w:rsidRPr="00EA235C">
        <w:rPr>
          <w:rFonts w:ascii="Times New Roman" w:hAnsi="Times New Roman" w:cs="Times New Roman"/>
          <w:color w:val="000000" w:themeColor="text1"/>
          <w:sz w:val="24"/>
          <w:szCs w:val="24"/>
        </w:rPr>
        <w:t xml:space="preserve"> </w:t>
      </w:r>
      <w:r w:rsidR="00BE2D4E">
        <w:rPr>
          <w:rFonts w:ascii="Times New Roman" w:hAnsi="Times New Roman" w:cs="Times New Roman"/>
          <w:color w:val="000000" w:themeColor="text1"/>
          <w:sz w:val="24"/>
          <w:szCs w:val="24"/>
        </w:rPr>
        <w:t>irão</w:t>
      </w:r>
      <w:r w:rsidRPr="00EA235C">
        <w:rPr>
          <w:rFonts w:ascii="Times New Roman" w:hAnsi="Times New Roman" w:cs="Times New Roman"/>
          <w:color w:val="000000" w:themeColor="text1"/>
          <w:sz w:val="24"/>
          <w:szCs w:val="24"/>
        </w:rPr>
        <w:t xml:space="preserve">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708EF8" w14:textId="4D4E5741" w:rsidR="001623F0" w:rsidRDefault="001623F0" w:rsidP="00CC17CE">
      <w:pPr>
        <w:pStyle w:val="Ttulo1"/>
        <w:spacing w:after="120"/>
        <w:ind w:left="0"/>
        <w:jc w:val="left"/>
      </w:pPr>
      <w:r>
        <w:t>LIVROS</w:t>
      </w:r>
    </w:p>
    <w:p w14:paraId="50C79795" w14:textId="77777777" w:rsidR="00CC17CE" w:rsidRDefault="00CC17CE" w:rsidP="00CC17CE">
      <w:pPr>
        <w:pStyle w:val="Bibliografia"/>
        <w:rPr>
          <w:noProof/>
        </w:rPr>
      </w:pPr>
      <w:r>
        <w:rPr>
          <w:noProof/>
        </w:rPr>
        <w:t xml:space="preserve">MAT. </w:t>
      </w:r>
      <w:r>
        <w:rPr>
          <w:b/>
          <w:bCs/>
          <w:noProof/>
        </w:rPr>
        <w:t>Projecto Portal do Governo</w:t>
      </w:r>
      <w:r>
        <w:rPr>
          <w:noProof/>
        </w:rPr>
        <w:t>. Conselho de Ministros. Luanda: [s.n.]. 2007. p. 22.</w:t>
      </w:r>
    </w:p>
    <w:p w14:paraId="20A11AB7" w14:textId="77777777" w:rsidR="00CC17CE" w:rsidRDefault="00CC17CE" w:rsidP="00CC17CE">
      <w:pPr>
        <w:pStyle w:val="Bibliografia"/>
        <w:rPr>
          <w:noProof/>
        </w:rPr>
      </w:pPr>
      <w:r>
        <w:rPr>
          <w:noProof/>
        </w:rPr>
        <w:t xml:space="preserve">BENGUI, G. F. </w:t>
      </w:r>
      <w:r>
        <w:rPr>
          <w:b/>
          <w:bCs/>
          <w:noProof/>
        </w:rPr>
        <w:t>Qualidade nos Sistema de Informação</w:t>
      </w:r>
      <w:r>
        <w:rPr>
          <w:noProof/>
        </w:rPr>
        <w:t>. Universidade Tecnica de Angola. Capolo II, p. 8. 2019.</w:t>
      </w:r>
    </w:p>
    <w:p w14:paraId="64C016A3" w14:textId="77777777" w:rsidR="00CC17CE" w:rsidRDefault="00CC17CE" w:rsidP="00CC17CE">
      <w:pPr>
        <w:pStyle w:val="Bibliografia"/>
        <w:rPr>
          <w:noProof/>
        </w:rPr>
      </w:pPr>
      <w:r>
        <w:rPr>
          <w:noProof/>
        </w:rPr>
        <w:t xml:space="preserve">CORTÉS, M. I. </w:t>
      </w:r>
      <w:r>
        <w:rPr>
          <w:b/>
          <w:bCs/>
          <w:noProof/>
        </w:rPr>
        <w:t>Fundamentos de Engenharia de Software</w:t>
      </w:r>
      <w:r>
        <w:rPr>
          <w:noProof/>
        </w:rPr>
        <w:t>. 1º. ed. Fortaleza: Secretaria de Apoio às Tecnologias Educacionais, 2013.</w:t>
      </w:r>
    </w:p>
    <w:p w14:paraId="5D39BA5E" w14:textId="77777777" w:rsidR="00CC17CE" w:rsidRDefault="00CC17CE" w:rsidP="00CC17CE">
      <w:pPr>
        <w:pStyle w:val="Bibliografia"/>
        <w:rPr>
          <w:noProof/>
        </w:rPr>
      </w:pPr>
      <w:r>
        <w:rPr>
          <w:noProof/>
        </w:rPr>
        <w:t xml:space="preserve">RAMOS, L. ; MENNA, O. S. </w:t>
      </w:r>
      <w:r>
        <w:rPr>
          <w:b/>
          <w:bCs/>
          <w:noProof/>
        </w:rPr>
        <w:t>Portabilização da Ferramenta de Modelagem de Banco de Dados Relacional brModelo</w:t>
      </w:r>
      <w:r>
        <w:rPr>
          <w:noProof/>
        </w:rPr>
        <w:t>. UNIVERSIDADE FEDERAL DE SANTA CATARINA. Florianópolis - SC, p. 13. 2011.</w:t>
      </w:r>
    </w:p>
    <w:p w14:paraId="0AAF7E3F" w14:textId="77777777" w:rsidR="00CC17CE" w:rsidRDefault="00CC17CE" w:rsidP="00CC17CE">
      <w:pPr>
        <w:pStyle w:val="Bibliografia"/>
        <w:rPr>
          <w:noProof/>
        </w:rPr>
      </w:pPr>
      <w:r>
        <w:rPr>
          <w:noProof/>
        </w:rPr>
        <w:t xml:space="preserve">RAMOS, R. A. </w:t>
      </w:r>
      <w:r>
        <w:rPr>
          <w:b/>
          <w:bCs/>
          <w:noProof/>
        </w:rPr>
        <w:t>UML-Aula III Diagrama de Estado, Actividades, Componentes e Instalação</w:t>
      </w:r>
      <w:r>
        <w:rPr>
          <w:noProof/>
        </w:rPr>
        <w:t>. CECOMP. [S.l.], p. 42. 2013.</w:t>
      </w:r>
    </w:p>
    <w:p w14:paraId="098ADF0D" w14:textId="77777777" w:rsidR="00CC17CE" w:rsidRDefault="00CC17CE" w:rsidP="00CC17CE">
      <w:pPr>
        <w:pStyle w:val="Bibliografia"/>
        <w:rPr>
          <w:noProof/>
        </w:rPr>
      </w:pPr>
      <w:r>
        <w:rPr>
          <w:noProof/>
        </w:rPr>
        <w:t xml:space="preserve">SILVA, A. M. R. D.; VIDEIRA, C. A. E. </w:t>
      </w:r>
      <w:r>
        <w:rPr>
          <w:b/>
          <w:bCs/>
          <w:noProof/>
        </w:rPr>
        <w:t>UML Metodologias e Ferramentas CASE</w:t>
      </w:r>
      <w:r>
        <w:rPr>
          <w:noProof/>
        </w:rPr>
        <w:t>. 1º. ed. Porto-Lisboa: Centro ATLANTICO, 2001.</w:t>
      </w:r>
    </w:p>
    <w:p w14:paraId="03C7C368" w14:textId="77777777" w:rsidR="00CC17CE" w:rsidRDefault="00CC17CE" w:rsidP="00CC17CE">
      <w:pPr>
        <w:pStyle w:val="Bibliografia"/>
        <w:rPr>
          <w:noProof/>
        </w:rPr>
      </w:pPr>
      <w:r>
        <w:rPr>
          <w:noProof/>
        </w:rPr>
        <w:t xml:space="preserve">SOMMERVILLE, I. </w:t>
      </w:r>
      <w:r>
        <w:rPr>
          <w:b/>
          <w:bCs/>
          <w:noProof/>
        </w:rPr>
        <w:t>Engenharia de Software</w:t>
      </w:r>
      <w:r>
        <w:rPr>
          <w:noProof/>
        </w:rPr>
        <w:t>. 9º. ed. São Paulo: Pearson Education, 2011.</w:t>
      </w:r>
    </w:p>
    <w:p w14:paraId="3E09AA45" w14:textId="13D5EAD1" w:rsidR="007F1FAA" w:rsidRDefault="007F1FAA" w:rsidP="000D623E"/>
    <w:p w14:paraId="246126B2" w14:textId="30037C3A" w:rsidR="00F958BD" w:rsidRDefault="001623F0" w:rsidP="00FA5D68">
      <w:pPr>
        <w:pStyle w:val="Ttulo1"/>
        <w:spacing w:after="120"/>
        <w:ind w:left="0"/>
        <w:jc w:val="left"/>
      </w:pPr>
      <w:r>
        <w:t>SITES</w:t>
      </w:r>
    </w:p>
    <w:p w14:paraId="2E934C1B" w14:textId="77777777" w:rsidR="00CC17CE" w:rsidRDefault="00CC17CE" w:rsidP="00CC17CE">
      <w:pPr>
        <w:pStyle w:val="Bibliografia"/>
        <w:rPr>
          <w:noProof/>
          <w:sz w:val="24"/>
          <w:szCs w:val="24"/>
        </w:rPr>
      </w:pPr>
      <w:r>
        <w:fldChar w:fldCharType="begin"/>
      </w:r>
      <w:r>
        <w:instrText xml:space="preserve"> BIBLIOGRAPHY  \l 2070 </w:instrText>
      </w:r>
      <w:r>
        <w:fldChar w:fldCharType="separate"/>
      </w:r>
      <w:r>
        <w:rPr>
          <w:noProof/>
        </w:rPr>
        <w:t xml:space="preserve">ALVES, G. F. D. O. Dicas de Programação. </w:t>
      </w:r>
      <w:r>
        <w:rPr>
          <w:b/>
          <w:bCs/>
          <w:noProof/>
        </w:rPr>
        <w:t>dicasdeprogramacao.com.br</w:t>
      </w:r>
      <w:r>
        <w:rPr>
          <w:noProof/>
        </w:rPr>
        <w:t>, 2007. Disponivel em: &lt;https://dicasdeprogramacao.com.br/o-que-e-sql/&gt;. Acesso em: 26 Junho 2020.</w:t>
      </w:r>
    </w:p>
    <w:p w14:paraId="63DB76DB" w14:textId="77777777" w:rsidR="00CC17CE" w:rsidRDefault="00CC17CE" w:rsidP="00CC17CE">
      <w:pPr>
        <w:pStyle w:val="Bibliografia"/>
        <w:rPr>
          <w:noProof/>
        </w:rPr>
      </w:pPr>
      <w:r>
        <w:rPr>
          <w:noProof/>
        </w:rPr>
        <w:t xml:space="preserve">ANNYSTUDIO. </w:t>
      </w:r>
      <w:r>
        <w:rPr>
          <w:b/>
          <w:bCs/>
          <w:noProof/>
        </w:rPr>
        <w:t>AnnyStudio</w:t>
      </w:r>
      <w:r>
        <w:rPr>
          <w:noProof/>
        </w:rPr>
        <w:t>, 2003. Disponivel em: &lt;https://annystudio.com/software/colorpicker/#manual&gt;. Acesso em: 26 Junho 2020.</w:t>
      </w:r>
    </w:p>
    <w:p w14:paraId="3D2355F4" w14:textId="77777777" w:rsidR="00CC17CE" w:rsidRDefault="00CC17CE" w:rsidP="00CC17CE">
      <w:pPr>
        <w:pStyle w:val="Bibliografia"/>
        <w:rPr>
          <w:noProof/>
        </w:rPr>
      </w:pPr>
      <w:r>
        <w:rPr>
          <w:noProof/>
        </w:rPr>
        <w:t xml:space="preserve">BLOG Impacta. </w:t>
      </w:r>
      <w:r>
        <w:rPr>
          <w:b/>
          <w:bCs/>
          <w:noProof/>
        </w:rPr>
        <w:t>blog Impacta</w:t>
      </w:r>
      <w:r>
        <w:rPr>
          <w:noProof/>
        </w:rPr>
        <w:t>, 2017. Disponivel em: &lt;https://www.impacta.com.br/blog/2017/12/11/voce-sabe-o-que-e-visual-studio/&gt;. Acesso em: 26 Junho 2020.</w:t>
      </w:r>
    </w:p>
    <w:p w14:paraId="0FA556B9" w14:textId="77777777" w:rsidR="00CC17CE" w:rsidRDefault="00CC17CE" w:rsidP="00CC17CE">
      <w:pPr>
        <w:pStyle w:val="Bibliografia"/>
        <w:rPr>
          <w:noProof/>
        </w:rPr>
      </w:pPr>
      <w:r>
        <w:rPr>
          <w:noProof/>
        </w:rPr>
        <w:t xml:space="preserve">BRASIL, A. KingHost. </w:t>
      </w:r>
      <w:r>
        <w:rPr>
          <w:b/>
          <w:bCs/>
          <w:noProof/>
        </w:rPr>
        <w:t>KingHost</w:t>
      </w:r>
      <w:r>
        <w:rPr>
          <w:noProof/>
        </w:rPr>
        <w:t>, 2019. Disponivel em: &lt;https://king.host/wiki/artigo/o-que-e-jquery/&gt;. Acesso em: 28 Junho 2020.</w:t>
      </w:r>
    </w:p>
    <w:p w14:paraId="7C5DAB0B" w14:textId="77777777" w:rsidR="00CC17CE" w:rsidRDefault="00CC17CE" w:rsidP="00CC17CE">
      <w:pPr>
        <w:pStyle w:val="Bibliografia"/>
        <w:rPr>
          <w:noProof/>
        </w:rPr>
      </w:pPr>
      <w:r>
        <w:rPr>
          <w:noProof/>
        </w:rPr>
        <w:t xml:space="preserve">COSTA, G. tutorialwebdesign. </w:t>
      </w:r>
      <w:r>
        <w:rPr>
          <w:b/>
          <w:bCs/>
          <w:noProof/>
        </w:rPr>
        <w:t>tutorialwebdesign</w:t>
      </w:r>
      <w:r>
        <w:rPr>
          <w:noProof/>
        </w:rPr>
        <w:t>, 2014. Disponivel em: &lt;http://www.tutorialwebdesign.com.br/o-que-e-bootstrap/&gt;. Acesso em: 28 Junho 2020.</w:t>
      </w:r>
    </w:p>
    <w:p w14:paraId="3077CB6B" w14:textId="77777777" w:rsidR="00CC17CE" w:rsidRDefault="00CC17CE" w:rsidP="00CC17CE">
      <w:pPr>
        <w:pStyle w:val="Bibliografia"/>
        <w:rPr>
          <w:noProof/>
        </w:rPr>
      </w:pPr>
      <w:r>
        <w:rPr>
          <w:noProof/>
        </w:rPr>
        <w:t xml:space="preserve">DESCONHECIDO. Wikipedia. </w:t>
      </w:r>
      <w:r>
        <w:rPr>
          <w:b/>
          <w:bCs/>
          <w:noProof/>
        </w:rPr>
        <w:t>Wikipedia</w:t>
      </w:r>
      <w:r>
        <w:rPr>
          <w:noProof/>
        </w:rPr>
        <w:t>, 2020. Disponivel em: &lt;https://pt.wikipedia.org/wiki/Regras_de_neg%C3%B3cio&gt;. Acesso em: 23 Julho 2020.</w:t>
      </w:r>
    </w:p>
    <w:p w14:paraId="7EC39C9D" w14:textId="77777777" w:rsidR="00CC17CE" w:rsidRDefault="00CC17CE" w:rsidP="00CC17CE">
      <w:pPr>
        <w:pStyle w:val="Bibliografia"/>
        <w:rPr>
          <w:noProof/>
        </w:rPr>
      </w:pPr>
      <w:r>
        <w:rPr>
          <w:noProof/>
        </w:rPr>
        <w:t xml:space="preserve">DEVART. Devart. </w:t>
      </w:r>
      <w:r>
        <w:rPr>
          <w:b/>
          <w:bCs/>
          <w:noProof/>
        </w:rPr>
        <w:t>Devart</w:t>
      </w:r>
      <w:r>
        <w:rPr>
          <w:noProof/>
        </w:rPr>
        <w:t>, 1997. Disponivel em: &lt;https://www.devart.com/dbforge/sql/studio/&gt;. Acesso em: 26 Juno 2020.</w:t>
      </w:r>
    </w:p>
    <w:p w14:paraId="315C1D96" w14:textId="77777777" w:rsidR="00CC17CE" w:rsidRDefault="00CC17CE" w:rsidP="00CC17CE">
      <w:pPr>
        <w:pStyle w:val="Bibliografia"/>
        <w:rPr>
          <w:noProof/>
        </w:rPr>
      </w:pPr>
      <w:r>
        <w:rPr>
          <w:noProof/>
        </w:rPr>
        <w:t xml:space="preserve">DIRCEU, R. dirceuresende. </w:t>
      </w:r>
      <w:r>
        <w:rPr>
          <w:b/>
          <w:bCs/>
          <w:noProof/>
        </w:rPr>
        <w:t>dirceuresende</w:t>
      </w:r>
      <w:r>
        <w:rPr>
          <w:noProof/>
        </w:rPr>
        <w:t>, 2013. Disponivel em: &lt;https://www.dirceuresende.com/blog/sql-server-2019-lista-de-novidades-e-novos-recursos/&gt;. Acesso em: 26 Junho 2020.</w:t>
      </w:r>
    </w:p>
    <w:p w14:paraId="35E7C25C" w14:textId="77777777" w:rsidR="00CC17CE" w:rsidRDefault="00CC17CE" w:rsidP="00CC17CE">
      <w:pPr>
        <w:pStyle w:val="Bibliografia"/>
        <w:rPr>
          <w:noProof/>
        </w:rPr>
      </w:pPr>
      <w:r>
        <w:rPr>
          <w:noProof/>
        </w:rPr>
        <w:lastRenderedPageBreak/>
        <w:t xml:space="preserve">JONES. Jones`Blog. </w:t>
      </w:r>
      <w:r>
        <w:rPr>
          <w:b/>
          <w:bCs/>
          <w:noProof/>
        </w:rPr>
        <w:t>Bases de Dados Acess</w:t>
      </w:r>
      <w:r>
        <w:rPr>
          <w:noProof/>
        </w:rPr>
        <w:t>, 2013. Disponivel em: &lt;https://espretuguess.wordpress.com/o-que-e-uma-base-de-dados/&gt;. Acesso em: 26 Junho 2020.</w:t>
      </w:r>
    </w:p>
    <w:p w14:paraId="1718061C" w14:textId="77777777" w:rsidR="00CC17CE" w:rsidRDefault="00CC17CE" w:rsidP="00CC17CE">
      <w:pPr>
        <w:pStyle w:val="Bibliografia"/>
        <w:rPr>
          <w:noProof/>
        </w:rPr>
      </w:pPr>
      <w:r>
        <w:rPr>
          <w:noProof/>
        </w:rPr>
        <w:t xml:space="preserve">LEITE, T. Redspark. </w:t>
      </w:r>
      <w:r>
        <w:rPr>
          <w:b/>
          <w:bCs/>
          <w:noProof/>
        </w:rPr>
        <w:t>Redspark.io</w:t>
      </w:r>
      <w:r>
        <w:rPr>
          <w:noProof/>
        </w:rPr>
        <w:t>, 2015. Disponivel em: &lt;https://www.redspark.io/entendendo-o-entity-framework/&gt;. Acesso em: 26 Junho 2020.</w:t>
      </w:r>
    </w:p>
    <w:p w14:paraId="0FAF2CFA" w14:textId="77777777" w:rsidR="00CC17CE" w:rsidRDefault="00CC17CE" w:rsidP="00CC17CE">
      <w:pPr>
        <w:pStyle w:val="Bibliografia"/>
        <w:rPr>
          <w:noProof/>
        </w:rPr>
      </w:pPr>
      <w:r>
        <w:rPr>
          <w:noProof/>
        </w:rPr>
        <w:t xml:space="preserve">MACORATTI,. Macoratti.net. </w:t>
      </w:r>
      <w:r>
        <w:rPr>
          <w:b/>
          <w:bCs/>
          <w:noProof/>
        </w:rPr>
        <w:t>Macoratti</w:t>
      </w:r>
      <w:r>
        <w:rPr>
          <w:noProof/>
        </w:rPr>
        <w:t>, 2008. Disponivel em: &lt;http://www.macoratti.net/17/09/net_slcd1.htm&gt;. Acesso em: 29 Junho 2020.</w:t>
      </w:r>
    </w:p>
    <w:p w14:paraId="4E5D2D44" w14:textId="77777777" w:rsidR="00CC17CE" w:rsidRDefault="00CC17CE" w:rsidP="00CC17CE">
      <w:pPr>
        <w:pStyle w:val="Bibliografia"/>
        <w:rPr>
          <w:noProof/>
        </w:rPr>
      </w:pPr>
      <w:r>
        <w:rPr>
          <w:noProof/>
        </w:rPr>
        <w:t xml:space="preserve">MARQUES, B. Hostinger Tutoriais. </w:t>
      </w:r>
      <w:r>
        <w:rPr>
          <w:b/>
          <w:bCs/>
          <w:noProof/>
        </w:rPr>
        <w:t>Hostinger Tutoriais</w:t>
      </w:r>
      <w:r>
        <w:rPr>
          <w:noProof/>
        </w:rPr>
        <w:t>, 2019. Disponivel em: &lt;https://www.hostinger.com.br/tutoriais/o-que-github/&gt;. Acesso em: 26 Junho 2020.</w:t>
      </w:r>
    </w:p>
    <w:p w14:paraId="40863261" w14:textId="77777777" w:rsidR="00CC17CE" w:rsidRDefault="00CC17CE" w:rsidP="00CC17CE">
      <w:pPr>
        <w:pStyle w:val="Bibliografia"/>
        <w:rPr>
          <w:noProof/>
        </w:rPr>
      </w:pPr>
      <w:r>
        <w:rPr>
          <w:noProof/>
        </w:rPr>
        <w:t xml:space="preserve">MICROSOFT. Microsoft. </w:t>
      </w:r>
      <w:r>
        <w:rPr>
          <w:b/>
          <w:bCs/>
          <w:noProof/>
        </w:rPr>
        <w:t>suporte microsoft</w:t>
      </w:r>
      <w:r>
        <w:rPr>
          <w:noProof/>
        </w:rPr>
        <w:t>, 2019. Disponivel em: &lt;https://support.microsoft.com/pt-br/help/4531182/kb4531182&gt;. Acesso em: 26 Junho 2020.</w:t>
      </w:r>
    </w:p>
    <w:p w14:paraId="77477DF0" w14:textId="77777777" w:rsidR="00CC17CE" w:rsidRDefault="00CC17CE" w:rsidP="00CC17CE">
      <w:pPr>
        <w:pStyle w:val="Bibliografia"/>
        <w:rPr>
          <w:noProof/>
        </w:rPr>
      </w:pPr>
      <w:r>
        <w:rPr>
          <w:noProof/>
        </w:rPr>
        <w:t xml:space="preserve">MICROSOFT CORPORATION. Microsoft. </w:t>
      </w:r>
      <w:r>
        <w:rPr>
          <w:b/>
          <w:bCs/>
          <w:noProof/>
        </w:rPr>
        <w:t>Microsoft Docs</w:t>
      </w:r>
      <w:r>
        <w:rPr>
          <w:noProof/>
        </w:rPr>
        <w:t>, 2017. Disponivel em: &lt;https://docs.microsoft.com/pt-br/sql/relational-databases/stored-procedures/stored-procedures-database-engine?view=sql-server-ver15&gt;. Acesso em: 26 Junho 2020.</w:t>
      </w:r>
    </w:p>
    <w:p w14:paraId="0CB76411" w14:textId="77777777" w:rsidR="00CC17CE" w:rsidRDefault="00CC17CE" w:rsidP="00CC17CE">
      <w:pPr>
        <w:pStyle w:val="Bibliografia"/>
        <w:rPr>
          <w:noProof/>
        </w:rPr>
      </w:pPr>
      <w:r>
        <w:rPr>
          <w:noProof/>
        </w:rPr>
        <w:t xml:space="preserve">NASCIMENTO, W. M. TreinaWeb. </w:t>
      </w:r>
      <w:r>
        <w:rPr>
          <w:b/>
          <w:bCs/>
          <w:noProof/>
        </w:rPr>
        <w:t>TreinaWeb</w:t>
      </w:r>
      <w:r>
        <w:rPr>
          <w:noProof/>
        </w:rPr>
        <w:t>, 2020. Disponivel em: &lt;https://www.treinaweb.com.br/blog/o-que-e-o-nuget/&gt;. Acesso em: 8 Maio 2020.</w:t>
      </w:r>
    </w:p>
    <w:p w14:paraId="728687A9" w14:textId="77777777" w:rsidR="00CC17CE" w:rsidRDefault="00CC17CE" w:rsidP="00CC17CE">
      <w:pPr>
        <w:pStyle w:val="Bibliografia"/>
        <w:rPr>
          <w:noProof/>
        </w:rPr>
      </w:pPr>
      <w:r>
        <w:rPr>
          <w:noProof/>
        </w:rPr>
        <w:t xml:space="preserve">ONEDA, R. linhadecodigo. </w:t>
      </w:r>
      <w:r>
        <w:rPr>
          <w:b/>
          <w:bCs/>
          <w:noProof/>
        </w:rPr>
        <w:t>linhadecodigo</w:t>
      </w:r>
      <w:r>
        <w:rPr>
          <w:noProof/>
        </w:rPr>
        <w:t>, 2018. Disponivel em: &lt;http://www.linhadecodigo.com.br/artigo/1602/consideracoes-iniciais-sobre-o-aspnet-mvc-framework.aspx&gt;. Acesso em: 26 Junho 2020.</w:t>
      </w:r>
    </w:p>
    <w:p w14:paraId="2E0F5409" w14:textId="77777777" w:rsidR="00CC17CE" w:rsidRDefault="00CC17CE" w:rsidP="00CC17CE">
      <w:pPr>
        <w:pStyle w:val="Bibliografia"/>
        <w:rPr>
          <w:noProof/>
        </w:rPr>
      </w:pPr>
      <w:r>
        <w:rPr>
          <w:noProof/>
        </w:rPr>
        <w:t xml:space="preserve">PORTAL GSTI. </w:t>
      </w:r>
      <w:r>
        <w:rPr>
          <w:b/>
          <w:bCs/>
          <w:noProof/>
        </w:rPr>
        <w:t>Portal GSTI</w:t>
      </w:r>
      <w:r>
        <w:rPr>
          <w:noProof/>
        </w:rPr>
        <w:t>. Disponivel em: &lt;https://www.portalgsti.com.br/sql-server/sobre/&gt;. Acesso em: 26 Junho 2020.</w:t>
      </w:r>
    </w:p>
    <w:p w14:paraId="419219FC" w14:textId="77777777" w:rsidR="00CC17CE" w:rsidRDefault="00CC17CE" w:rsidP="00CC17CE">
      <w:pPr>
        <w:pStyle w:val="Bibliografia"/>
        <w:rPr>
          <w:noProof/>
        </w:rPr>
      </w:pPr>
      <w:r>
        <w:rPr>
          <w:noProof/>
        </w:rPr>
        <w:t xml:space="preserve">SOFTWARE.COM.BR. </w:t>
      </w:r>
      <w:r>
        <w:rPr>
          <w:b/>
          <w:bCs/>
          <w:noProof/>
        </w:rPr>
        <w:t>software.com.br</w:t>
      </w:r>
      <w:r>
        <w:rPr>
          <w:noProof/>
        </w:rPr>
        <w:t>. Disponivel em: &lt;https://software.com.br/p/enterprise-architect&gt;. Acesso em: 26 Junho 2020.</w:t>
      </w:r>
    </w:p>
    <w:p w14:paraId="000B453A" w14:textId="77777777" w:rsidR="00CC17CE" w:rsidRDefault="00CC17CE" w:rsidP="00CC17CE">
      <w:pPr>
        <w:pStyle w:val="Bibliografia"/>
        <w:rPr>
          <w:noProof/>
        </w:rPr>
      </w:pPr>
      <w:r>
        <w:rPr>
          <w:noProof/>
        </w:rPr>
        <w:t xml:space="preserve">STARUML. staruml. </w:t>
      </w:r>
      <w:r>
        <w:rPr>
          <w:b/>
          <w:bCs/>
          <w:noProof/>
        </w:rPr>
        <w:t>staruml</w:t>
      </w:r>
      <w:r>
        <w:rPr>
          <w:noProof/>
        </w:rPr>
        <w:t>. Disponivel em: &lt;https://docs.staruml.io/user-guide/readme&gt;. Acesso em: 26 Junho 2020.</w:t>
      </w:r>
    </w:p>
    <w:p w14:paraId="3E16400C" w14:textId="4B6B691C" w:rsidR="00F958BD" w:rsidRDefault="00CC17CE" w:rsidP="00CC17CE">
      <w:r>
        <w:fldChar w:fldCharType="end"/>
      </w:r>
    </w:p>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lastRenderedPageBreak/>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fldSimple w:instr=" SEQ Tabela \* ARABIC ">
        <w:r w:rsidR="0084291F">
          <w:rPr>
            <w:noProof/>
          </w:rPr>
          <w:t>11</w:t>
        </w:r>
      </w:fldSimple>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fldSimple w:instr=" SEQ Tabela \* ARABIC ">
        <w:r w:rsidR="0084291F">
          <w:rPr>
            <w:noProof/>
          </w:rPr>
          <w:t>12</w:t>
        </w:r>
      </w:fldSimple>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fldSimple w:instr=" SEQ Tabela \* ARABIC ">
        <w:r w:rsidR="0084291F">
          <w:rPr>
            <w:noProof/>
          </w:rPr>
          <w:t>13</w:t>
        </w:r>
      </w:fldSimple>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fldSimple w:instr=" SEQ Tabela \* ARABIC ">
        <w:r w:rsidR="0084291F">
          <w:rPr>
            <w:noProof/>
          </w:rPr>
          <w:t>14</w:t>
        </w:r>
      </w:fldSimple>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fldSimple w:instr=" SEQ Tabela \* ARABIC ">
        <w:r w:rsidR="0084291F">
          <w:rPr>
            <w:noProof/>
          </w:rPr>
          <w:t>15</w:t>
        </w:r>
      </w:fldSimple>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fldSimple w:instr=" SEQ Tabela \* ARABIC ">
        <w:r w:rsidR="0084291F">
          <w:rPr>
            <w:noProof/>
          </w:rPr>
          <w:t>16</w:t>
        </w:r>
      </w:fldSimple>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lastRenderedPageBreak/>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fldSimple w:instr=" SEQ Tabela \* ARABIC ">
        <w:r w:rsidR="0084291F">
          <w:rPr>
            <w:noProof/>
          </w:rPr>
          <w:t>17</w:t>
        </w:r>
      </w:fldSimple>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fldSimple w:instr=" SEQ Tabela \* ARABIC ">
        <w:r w:rsidR="0084291F">
          <w:rPr>
            <w:noProof/>
          </w:rPr>
          <w:t>18</w:t>
        </w:r>
      </w:fldSimple>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fldSimple w:instr=" SEQ Tabela \* ARABIC ">
        <w:r w:rsidR="0084291F">
          <w:rPr>
            <w:noProof/>
          </w:rPr>
          <w:t>19</w:t>
        </w:r>
      </w:fldSimple>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fldSimple w:instr=" SEQ Tabela \* ARABIC ">
        <w:r w:rsidR="0084291F">
          <w:rPr>
            <w:noProof/>
          </w:rPr>
          <w:t>20</w:t>
        </w:r>
      </w:fldSimple>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fldSimple w:instr=" SEQ Tabela \* ARABIC ">
        <w:r w:rsidR="0084291F">
          <w:rPr>
            <w:noProof/>
          </w:rPr>
          <w:t>21</w:t>
        </w:r>
      </w:fldSimple>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lastRenderedPageBreak/>
        <w:t xml:space="preserve">Tabela </w:t>
      </w:r>
      <w:fldSimple w:instr=" SEQ Tabela \* ARABIC ">
        <w:r w:rsidR="0084291F">
          <w:rPr>
            <w:noProof/>
          </w:rPr>
          <w:t>22</w:t>
        </w:r>
      </w:fldSimple>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fldSimple w:instr=" SEQ Tabela \* ARABIC ">
        <w:r w:rsidR="0084291F">
          <w:rPr>
            <w:noProof/>
          </w:rPr>
          <w:t>23</w:t>
        </w:r>
      </w:fldSimple>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fldSimple w:instr=" SEQ Tabela \* ARABIC ">
        <w:r w:rsidR="0084291F">
          <w:rPr>
            <w:noProof/>
          </w:rPr>
          <w:t>24</w:t>
        </w:r>
      </w:fldSimple>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fldSimple w:instr=" SEQ Tabela \* ARABIC ">
        <w:r w:rsidR="0084291F">
          <w:rPr>
            <w:noProof/>
          </w:rPr>
          <w:t>25</w:t>
        </w:r>
      </w:fldSimple>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fldSimple w:instr=" SEQ Tabela \* ARABIC ">
        <w:r w:rsidR="0084291F">
          <w:rPr>
            <w:noProof/>
          </w:rPr>
          <w:t>26</w:t>
        </w:r>
      </w:fldSimple>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fldSimple w:instr=" SEQ Tabela \* ARABIC ">
        <w:r w:rsidR="0084291F">
          <w:rPr>
            <w:noProof/>
          </w:rPr>
          <w:t>27</w:t>
        </w:r>
      </w:fldSimple>
      <w:r>
        <w:t>:Bancos</w:t>
      </w:r>
      <w:bookmarkEnd w:id="125"/>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t xml:space="preserve">Tabela </w:t>
      </w:r>
      <w:fldSimple w:instr=" SEQ Tabela \* ARABIC ">
        <w:r w:rsidR="0084291F">
          <w:rPr>
            <w:noProof/>
          </w:rPr>
          <w:t>28</w:t>
        </w:r>
      </w:fldSimple>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fldSimple w:instr=" SEQ Tabela \* ARABIC ">
        <w:r>
          <w:rPr>
            <w:noProof/>
          </w:rPr>
          <w:t>29</w:t>
        </w:r>
      </w:fldSimple>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fldSimple w:instr=" SEQ Tabela \* ARABIC ">
        <w:r>
          <w:rPr>
            <w:noProof/>
          </w:rPr>
          <w:t>30</w:t>
        </w:r>
      </w:fldSimple>
      <w:r>
        <w:t>:Operações</w:t>
      </w:r>
      <w:bookmarkEnd w:id="128"/>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852D71">
      <w:headerReference w:type="default" r:id="rId68"/>
      <w:footerReference w:type="default" r:id="rId69"/>
      <w:pgSz w:w="11906" w:h="16838" w:code="9"/>
      <w:pgMar w:top="1701" w:right="1134" w:bottom="1134"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F18171" w14:textId="77777777" w:rsidR="009E4833" w:rsidRDefault="009E4833" w:rsidP="00A878CD">
      <w:pPr>
        <w:spacing w:after="0" w:line="240" w:lineRule="auto"/>
      </w:pPr>
      <w:r>
        <w:separator/>
      </w:r>
    </w:p>
  </w:endnote>
  <w:endnote w:type="continuationSeparator" w:id="0">
    <w:p w14:paraId="4460786B" w14:textId="77777777" w:rsidR="009E4833" w:rsidRDefault="009E4833"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A945E8" w:rsidRDefault="00A945E8">
    <w:pPr>
      <w:pStyle w:val="Rodap"/>
      <w:jc w:val="right"/>
    </w:pPr>
  </w:p>
  <w:p w14:paraId="3C872B17" w14:textId="77777777" w:rsidR="00A945E8" w:rsidRDefault="00A945E8">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A945E8" w:rsidRPr="00DC1C25" w:rsidRDefault="00A945E8">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A945E8" w:rsidRDefault="00A945E8">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A945E8" w:rsidRPr="00DC1C25" w:rsidRDefault="00A945E8">
    <w:pPr>
      <w:pStyle w:val="Rodap"/>
      <w:jc w:val="right"/>
      <w:rPr>
        <w:rFonts w:ascii="Arial" w:hAnsi="Arial" w:cs="Arial"/>
        <w:sz w:val="24"/>
        <w:szCs w:val="24"/>
      </w:rPr>
    </w:pPr>
  </w:p>
  <w:p w14:paraId="6D8BA073" w14:textId="77777777" w:rsidR="00A945E8" w:rsidRDefault="00A945E8">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A945E8" w:rsidRDefault="00A945E8">
        <w:pPr>
          <w:pStyle w:val="Rodap"/>
          <w:jc w:val="right"/>
        </w:pPr>
        <w:r>
          <w:fldChar w:fldCharType="begin"/>
        </w:r>
        <w:r>
          <w:instrText>PAGE   \* MERGEFORMAT</w:instrText>
        </w:r>
        <w:r>
          <w:fldChar w:fldCharType="separate"/>
        </w:r>
        <w:r>
          <w:t>2</w:t>
        </w:r>
        <w:r>
          <w:fldChar w:fldCharType="end"/>
        </w:r>
      </w:p>
    </w:sdtContent>
  </w:sdt>
  <w:p w14:paraId="5C76AA5C" w14:textId="77777777" w:rsidR="00A945E8" w:rsidRDefault="00A945E8">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0F158E" w14:textId="77777777" w:rsidR="009E4833" w:rsidRDefault="009E4833" w:rsidP="00A878CD">
      <w:pPr>
        <w:spacing w:after="0" w:line="240" w:lineRule="auto"/>
      </w:pPr>
      <w:r>
        <w:separator/>
      </w:r>
    </w:p>
  </w:footnote>
  <w:footnote w:type="continuationSeparator" w:id="0">
    <w:p w14:paraId="3488FD68" w14:textId="77777777" w:rsidR="009E4833" w:rsidRDefault="009E4833" w:rsidP="00A878CD">
      <w:pPr>
        <w:spacing w:after="0" w:line="240" w:lineRule="auto"/>
      </w:pPr>
      <w:r>
        <w:continuationSeparator/>
      </w:r>
    </w:p>
  </w:footnote>
  <w:footnote w:id="1">
    <w:p w14:paraId="03B2936A" w14:textId="7C327BAB" w:rsidR="00A945E8" w:rsidRDefault="00A945E8">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A945E8" w:rsidRDefault="00A945E8">
      <w:pPr>
        <w:pStyle w:val="Textodenotaderodap"/>
      </w:pPr>
      <w:r>
        <w:rPr>
          <w:rStyle w:val="Refdenotaderodap"/>
        </w:rPr>
        <w:footnoteRef/>
      </w:r>
      <w:r>
        <w:t xml:space="preserve"> Maneiro O que é Scaffolding. Mensagem respondida por stackoverflow português em 23/</w:t>
      </w:r>
      <w:r>
        <w:t>Março/2016.</w:t>
      </w:r>
    </w:p>
  </w:footnote>
  <w:footnote w:id="3">
    <w:p w14:paraId="3730F125" w14:textId="26255147" w:rsidR="00A945E8" w:rsidRDefault="00A945E8">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A945E8" w:rsidRDefault="00A945E8">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A945E8" w:rsidRDefault="00A945E8">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A945E8" w:rsidRDefault="00A945E8">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A945E8" w:rsidRDefault="00A945E8">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4C84"/>
    <w:rsid w:val="000F67CC"/>
    <w:rsid w:val="000F76F2"/>
    <w:rsid w:val="00101F9A"/>
    <w:rsid w:val="00103AB2"/>
    <w:rsid w:val="0010471F"/>
    <w:rsid w:val="00106E0A"/>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23F0"/>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06DB"/>
    <w:rsid w:val="002615CC"/>
    <w:rsid w:val="00264D35"/>
    <w:rsid w:val="00265E8A"/>
    <w:rsid w:val="00266C41"/>
    <w:rsid w:val="00272B6C"/>
    <w:rsid w:val="00277023"/>
    <w:rsid w:val="00281E2E"/>
    <w:rsid w:val="00283677"/>
    <w:rsid w:val="002843D8"/>
    <w:rsid w:val="00284B22"/>
    <w:rsid w:val="00285E62"/>
    <w:rsid w:val="00286494"/>
    <w:rsid w:val="00287C1F"/>
    <w:rsid w:val="002908E8"/>
    <w:rsid w:val="002935EA"/>
    <w:rsid w:val="0029520F"/>
    <w:rsid w:val="002953C9"/>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7B7B"/>
    <w:rsid w:val="00494613"/>
    <w:rsid w:val="00495C06"/>
    <w:rsid w:val="004A167E"/>
    <w:rsid w:val="004A2528"/>
    <w:rsid w:val="004A52DB"/>
    <w:rsid w:val="004A59F5"/>
    <w:rsid w:val="004B055E"/>
    <w:rsid w:val="004B1046"/>
    <w:rsid w:val="004B488C"/>
    <w:rsid w:val="004B75F9"/>
    <w:rsid w:val="004C016B"/>
    <w:rsid w:val="004C17CC"/>
    <w:rsid w:val="004C4198"/>
    <w:rsid w:val="004C49DC"/>
    <w:rsid w:val="004C798C"/>
    <w:rsid w:val="004D153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B23"/>
    <w:rsid w:val="00592E7C"/>
    <w:rsid w:val="0059700C"/>
    <w:rsid w:val="005A049A"/>
    <w:rsid w:val="005A2F56"/>
    <w:rsid w:val="005A48EA"/>
    <w:rsid w:val="005A64C2"/>
    <w:rsid w:val="005B0D44"/>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4FA7"/>
    <w:rsid w:val="006D6B15"/>
    <w:rsid w:val="006D7FA7"/>
    <w:rsid w:val="006E1272"/>
    <w:rsid w:val="006E2B2A"/>
    <w:rsid w:val="006E2C57"/>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69CB"/>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3C81"/>
    <w:rsid w:val="00756536"/>
    <w:rsid w:val="00763093"/>
    <w:rsid w:val="00764056"/>
    <w:rsid w:val="00766BFE"/>
    <w:rsid w:val="00772C78"/>
    <w:rsid w:val="00772F32"/>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29B3"/>
    <w:rsid w:val="007D0857"/>
    <w:rsid w:val="007D13D1"/>
    <w:rsid w:val="007D1D4B"/>
    <w:rsid w:val="007D2F3D"/>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6825"/>
    <w:rsid w:val="00821193"/>
    <w:rsid w:val="00825760"/>
    <w:rsid w:val="00826464"/>
    <w:rsid w:val="00830004"/>
    <w:rsid w:val="008332F1"/>
    <w:rsid w:val="00837198"/>
    <w:rsid w:val="008374A9"/>
    <w:rsid w:val="0083754C"/>
    <w:rsid w:val="008421A3"/>
    <w:rsid w:val="0084291F"/>
    <w:rsid w:val="008430AA"/>
    <w:rsid w:val="00846975"/>
    <w:rsid w:val="00847A83"/>
    <w:rsid w:val="00852D71"/>
    <w:rsid w:val="008544A5"/>
    <w:rsid w:val="00860A5F"/>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90F"/>
    <w:rsid w:val="00926ABD"/>
    <w:rsid w:val="0093085C"/>
    <w:rsid w:val="00931177"/>
    <w:rsid w:val="00937D22"/>
    <w:rsid w:val="009401E7"/>
    <w:rsid w:val="009406C9"/>
    <w:rsid w:val="00940C9F"/>
    <w:rsid w:val="00942C3D"/>
    <w:rsid w:val="00944605"/>
    <w:rsid w:val="0094612C"/>
    <w:rsid w:val="009468A0"/>
    <w:rsid w:val="009475D0"/>
    <w:rsid w:val="00947A3F"/>
    <w:rsid w:val="00950955"/>
    <w:rsid w:val="00952DA4"/>
    <w:rsid w:val="0095416D"/>
    <w:rsid w:val="00961530"/>
    <w:rsid w:val="0096183E"/>
    <w:rsid w:val="0096208A"/>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A68F1"/>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833"/>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54FE"/>
    <w:rsid w:val="00A4247E"/>
    <w:rsid w:val="00A443E2"/>
    <w:rsid w:val="00A44D9C"/>
    <w:rsid w:val="00A45F27"/>
    <w:rsid w:val="00A460E9"/>
    <w:rsid w:val="00A46319"/>
    <w:rsid w:val="00A53ECB"/>
    <w:rsid w:val="00A6375A"/>
    <w:rsid w:val="00A658E5"/>
    <w:rsid w:val="00A70EBB"/>
    <w:rsid w:val="00A723A3"/>
    <w:rsid w:val="00A75B07"/>
    <w:rsid w:val="00A807A9"/>
    <w:rsid w:val="00A8433F"/>
    <w:rsid w:val="00A86F2F"/>
    <w:rsid w:val="00A878CD"/>
    <w:rsid w:val="00A9235C"/>
    <w:rsid w:val="00A945E8"/>
    <w:rsid w:val="00A95A87"/>
    <w:rsid w:val="00AA1D11"/>
    <w:rsid w:val="00AA46AC"/>
    <w:rsid w:val="00AB0564"/>
    <w:rsid w:val="00AB352C"/>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8B7"/>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21A3"/>
    <w:rsid w:val="00B83466"/>
    <w:rsid w:val="00B83F67"/>
    <w:rsid w:val="00B852B5"/>
    <w:rsid w:val="00B8786F"/>
    <w:rsid w:val="00B94A81"/>
    <w:rsid w:val="00B94D41"/>
    <w:rsid w:val="00BA14CF"/>
    <w:rsid w:val="00BA4D84"/>
    <w:rsid w:val="00BA6C6E"/>
    <w:rsid w:val="00BA7BE1"/>
    <w:rsid w:val="00BB101E"/>
    <w:rsid w:val="00BB143F"/>
    <w:rsid w:val="00BB1B15"/>
    <w:rsid w:val="00BB216B"/>
    <w:rsid w:val="00BB39DC"/>
    <w:rsid w:val="00BC1B0C"/>
    <w:rsid w:val="00BC26DB"/>
    <w:rsid w:val="00BC2853"/>
    <w:rsid w:val="00BC3BF7"/>
    <w:rsid w:val="00BC3CB4"/>
    <w:rsid w:val="00BC4D5F"/>
    <w:rsid w:val="00BC529C"/>
    <w:rsid w:val="00BC53BB"/>
    <w:rsid w:val="00BC7E0A"/>
    <w:rsid w:val="00BD0D7D"/>
    <w:rsid w:val="00BD4253"/>
    <w:rsid w:val="00BD721C"/>
    <w:rsid w:val="00BE0F38"/>
    <w:rsid w:val="00BE2D4E"/>
    <w:rsid w:val="00BF0988"/>
    <w:rsid w:val="00BF2E8F"/>
    <w:rsid w:val="00BF4838"/>
    <w:rsid w:val="00BF5CF9"/>
    <w:rsid w:val="00C03F2E"/>
    <w:rsid w:val="00C073A1"/>
    <w:rsid w:val="00C0753D"/>
    <w:rsid w:val="00C07986"/>
    <w:rsid w:val="00C108BD"/>
    <w:rsid w:val="00C112D3"/>
    <w:rsid w:val="00C121E6"/>
    <w:rsid w:val="00C12F23"/>
    <w:rsid w:val="00C140D9"/>
    <w:rsid w:val="00C14ADD"/>
    <w:rsid w:val="00C1638A"/>
    <w:rsid w:val="00C20688"/>
    <w:rsid w:val="00C20CE9"/>
    <w:rsid w:val="00C21562"/>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2578"/>
    <w:rsid w:val="00C62FE8"/>
    <w:rsid w:val="00C6795C"/>
    <w:rsid w:val="00C73819"/>
    <w:rsid w:val="00C73E2F"/>
    <w:rsid w:val="00C740F5"/>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484F"/>
    <w:rsid w:val="00CB7FE6"/>
    <w:rsid w:val="00CC0424"/>
    <w:rsid w:val="00CC17CE"/>
    <w:rsid w:val="00CC20F7"/>
    <w:rsid w:val="00CC4CE2"/>
    <w:rsid w:val="00CD0903"/>
    <w:rsid w:val="00CD1F8E"/>
    <w:rsid w:val="00CD348F"/>
    <w:rsid w:val="00CD452C"/>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E0"/>
    <w:rsid w:val="00DA5EEB"/>
    <w:rsid w:val="00DB2286"/>
    <w:rsid w:val="00DB4692"/>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2F21"/>
    <w:rsid w:val="00DF5A32"/>
    <w:rsid w:val="00DF711A"/>
    <w:rsid w:val="00E018D8"/>
    <w:rsid w:val="00E035D7"/>
    <w:rsid w:val="00E118FA"/>
    <w:rsid w:val="00E13F1D"/>
    <w:rsid w:val="00E15099"/>
    <w:rsid w:val="00E17D8E"/>
    <w:rsid w:val="00E23A6B"/>
    <w:rsid w:val="00E2573B"/>
    <w:rsid w:val="00E2791A"/>
    <w:rsid w:val="00E27F99"/>
    <w:rsid w:val="00E31337"/>
    <w:rsid w:val="00E336AD"/>
    <w:rsid w:val="00E33762"/>
    <w:rsid w:val="00E433CF"/>
    <w:rsid w:val="00E45FE2"/>
    <w:rsid w:val="00E54A79"/>
    <w:rsid w:val="00E718EC"/>
    <w:rsid w:val="00E738EA"/>
    <w:rsid w:val="00E73C6A"/>
    <w:rsid w:val="00E77885"/>
    <w:rsid w:val="00E81B72"/>
    <w:rsid w:val="00E829AF"/>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968"/>
    <w:rsid w:val="00ED2BAE"/>
    <w:rsid w:val="00ED37F3"/>
    <w:rsid w:val="00ED39DE"/>
    <w:rsid w:val="00ED500D"/>
    <w:rsid w:val="00ED580F"/>
    <w:rsid w:val="00EE0386"/>
    <w:rsid w:val="00EE3ABE"/>
    <w:rsid w:val="00EE6139"/>
    <w:rsid w:val="00EE67EC"/>
    <w:rsid w:val="00EE75C6"/>
    <w:rsid w:val="00EF1D92"/>
    <w:rsid w:val="00EF55AD"/>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3E7F"/>
    <w:rsid w:val="00FA54DF"/>
    <w:rsid w:val="00FA5D68"/>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09741507">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532114264">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35422462">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3</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4</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5</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6</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4</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5</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10</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8</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7</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6</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1</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3</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4</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5</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6</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2</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7</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8</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9</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20</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1</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2</b:RefOrder>
  </b:Source>
  <b:Source>
    <b:Tag>MAT07</b:Tag>
    <b:SourceType>ConferenceProceedings</b:SourceType>
    <b:Guid>{A23C9711-D8DB-4565-BCBD-CC2F0C4D75E6}</b:Guid>
    <b:Title>Projecto Portal do Governo</b:Title>
    <b:Year>2007</b:Year>
    <b:Pages>22</b:Pages>
    <b:ConferenceName>Conselho de Ministros</b:ConferenceName>
    <b:City>Luanda</b:City>
    <b:Author>
      <b:Author>
        <b:NameList>
          <b:Person>
            <b:Last>MAT</b:Last>
          </b:Person>
        </b:NameList>
      </b:Author>
    </b:Author>
    <b:RefOrder>2</b:RefOrder>
  </b:Source>
</b:Sources>
</file>

<file path=customXml/itemProps1.xml><?xml version="1.0" encoding="utf-8"?>
<ds:datastoreItem xmlns:ds="http://schemas.openxmlformats.org/officeDocument/2006/customXml" ds:itemID="{CBDC84DB-CF4E-4D89-9E5D-5129F8B1A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3</TotalTime>
  <Pages>77</Pages>
  <Words>14672</Words>
  <Characters>79229</Characters>
  <Application>Microsoft Office Word</Application>
  <DocSecurity>0</DocSecurity>
  <Lines>660</Lines>
  <Paragraphs>187</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810</cp:revision>
  <dcterms:created xsi:type="dcterms:W3CDTF">2020-09-01T12:30:00Z</dcterms:created>
  <dcterms:modified xsi:type="dcterms:W3CDTF">2020-10-10T03:13:00Z</dcterms:modified>
</cp:coreProperties>
</file>